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615756422"/>
        <w:docPartObj>
          <w:docPartGallery w:val="Cover Pages"/>
          <w:docPartUnique/>
        </w:docPartObj>
      </w:sdtPr>
      <w:sdtEndPr>
        <w:rPr>
          <w:b/>
        </w:rPr>
      </w:sdtEndPr>
      <w:sdtContent>
        <w:p w:rsidR="00BD0082" w:rsidRDefault="00BD00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902976" behindDoc="0" locked="0" layoutInCell="1" allowOverlap="1" wp14:anchorId="5546653B" wp14:editId="08A66AF8">
                    <wp:simplePos x="0" y="0"/>
                    <wp:positionH relativeFrom="column">
                      <wp:posOffset>4629150</wp:posOffset>
                    </wp:positionH>
                    <wp:positionV relativeFrom="paragraph">
                      <wp:posOffset>-4898390</wp:posOffset>
                    </wp:positionV>
                    <wp:extent cx="1819275" cy="771525"/>
                    <wp:effectExtent l="6350" t="3810" r="3175" b="0"/>
                    <wp:wrapNone/>
                    <wp:docPr id="80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1819275" cy="771525"/>
                              <a:chOff x="8895" y="1230"/>
                              <a:chExt cx="2865" cy="1215"/>
                            </a:xfrm>
                          </wpg:grpSpPr>
                          <wps:wsp>
                            <wps:cNvPr id="81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290" y="1230"/>
                                <a:ext cx="1470" cy="12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D0082" w:rsidRDefault="00BD0082">
                                  <w:pP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</w:pPr>
                                  <w: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  <w:t>08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2" name="AutoShape 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90" y="1590"/>
                                <a:ext cx="0" cy="6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FFFFFF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3" name="Text Box 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895" y="1455"/>
                                <a:ext cx="1365" cy="6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D0082" w:rsidRDefault="00BD0082">
                                  <w:pPr>
                                    <w:jc w:val="right"/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  <w:t>Fa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546653B" id="Group 15" o:spid="_x0000_s1026" style="position:absolute;margin-left:364.5pt;margin-top:-385.7pt;width:143.25pt;height:60.75pt;z-index:251902976" coordorigin="8895,1230" coordsize="2865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_x0000_s1027" type="#_x0000_t202" style="position:absolute;left:10290;top:1230;width:1470;height:12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uXlwgAAANs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" filled="f" stroked="f">
                      <v:textbox>
                        <w:txbxContent>
                          <w:p w:rsidR="00BD0082" w:rsidRDefault="00BD0082">
                            <w:pPr>
                              <w:rPr>
                                <w:color w:val="FFFFFF"/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color w:val="FFFFFF"/>
                                <w:sz w:val="92"/>
                                <w:szCs w:val="92"/>
                              </w:rPr>
                              <w:t>08</w:t>
                            </w:r>
                          </w:p>
                        </w:txbxContent>
                      </v:textbox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7" o:spid="_x0000_s1028" type="#_x0000_t32" style="position:absolute;left:10290;top:1590;width:0;height:6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" strokecolor="white" strokeweight="1.5pt"/>
                    <v:shape id="_x0000_s1029" type="#_x0000_t202" style="position:absolute;left:8895;top:1455;width:1365;height:6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" filled="f" stroked="f">
                      <v:textbox>
                        <w:txbxContent>
                          <w:p w:rsidR="00BD0082" w:rsidRDefault="00BD0082">
                            <w:pPr>
                              <w:jc w:val="right"/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  <w:t>Fall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:rsidR="00BD0082" w:rsidRDefault="00BD0082">
          <w:pPr>
            <w:rPr>
              <w:b/>
            </w:rPr>
          </w:pPr>
          <w:r>
            <w:rPr>
              <w:b/>
              <w:noProof/>
            </w:rPr>
            <mc:AlternateContent>
              <mc:Choice Requires="wps">
                <w:drawing>
                  <wp:anchor distT="0" distB="0" distL="114300" distR="114300" simplePos="0" relativeHeight="251904000" behindDoc="0" locked="0" layoutInCell="1" allowOverlap="1">
                    <wp:simplePos x="0" y="0"/>
                    <wp:positionH relativeFrom="column">
                      <wp:posOffset>1143000</wp:posOffset>
                    </wp:positionH>
                    <wp:positionV relativeFrom="paragraph">
                      <wp:posOffset>1200150</wp:posOffset>
                    </wp:positionV>
                    <wp:extent cx="3657600" cy="1828800"/>
                    <wp:effectExtent l="0" t="0" r="25400" b="25400"/>
                    <wp:wrapSquare wrapText="bothSides"/>
                    <wp:docPr id="223" name="Text Box 22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828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  <a:effectLst/>
                            <a:extLst>
                              <a:ext uri="{C572A759-6A51-4108-AA02-DFA0A04FC94B}">
    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D0082" w:rsidRDefault="00BD0082" w:rsidP="00BD0082">
                                <w:pPr>
                                  <w:jc w:val="center"/>
                                  <w:rPr>
                                    <w:b/>
                                    <w:sz w:val="32"/>
                                    <w:szCs w:val="32"/>
                                  </w:rPr>
                                </w:pPr>
                              </w:p>
                              <w:p w:rsidR="00BD0082" w:rsidRDefault="00BD0082" w:rsidP="00BD0082">
                                <w:pPr>
                                  <w:jc w:val="center"/>
                                  <w:rPr>
                                    <w:b/>
                                    <w:sz w:val="32"/>
                                    <w:szCs w:val="32"/>
                                  </w:rPr>
                                </w:pPr>
                                <w:r w:rsidRPr="00BD0082">
                                  <w:rPr>
                                    <w:b/>
                                    <w:sz w:val="32"/>
                                    <w:szCs w:val="32"/>
                                  </w:rPr>
                                  <w:t>Assignment 6</w:t>
                                </w:r>
                              </w:p>
                              <w:p w:rsidR="00BD0082" w:rsidRPr="00BD0082" w:rsidRDefault="00BD0082" w:rsidP="00BD0082">
                                <w:pPr>
                                  <w:jc w:val="center"/>
                                  <w:rPr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sz w:val="32"/>
                                    <w:szCs w:val="32"/>
                                  </w:rPr>
                                  <w:t>Cailyn Cochran</w:t>
                                </w:r>
                              </w:p>
                              <w:p w:rsidR="00BD0082" w:rsidRPr="00BD0082" w:rsidRDefault="00BD0082" w:rsidP="00BD0082">
                                <w:pPr>
                                  <w:jc w:val="center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BD0082">
                                  <w:rPr>
                                    <w:sz w:val="32"/>
                                    <w:szCs w:val="32"/>
                                  </w:rPr>
                                  <w:t>CIS320-01 | DUE: 10-11-17</w:t>
                                </w:r>
                              </w:p>
                              <w:p w:rsidR="00BD0082" w:rsidRDefault="00BD0082" w:rsidP="00BD0082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223" o:spid="_x0000_s1030" type="#_x0000_t202" style="position:absolute;margin-left:90pt;margin-top:94.5pt;width:4in;height:2in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" filled="f" strokecolor="black [3213]">
                    <v:textbox>
                      <w:txbxContent>
                        <w:p w:rsidR="00BD0082" w:rsidRDefault="00BD0082" w:rsidP="00BD0082">
                          <w:pPr>
                            <w:jc w:val="center"/>
                            <w:rPr>
                              <w:b/>
                              <w:sz w:val="32"/>
                              <w:szCs w:val="32"/>
                            </w:rPr>
                          </w:pPr>
                        </w:p>
                        <w:p w:rsidR="00BD0082" w:rsidRDefault="00BD0082" w:rsidP="00BD0082">
                          <w:pPr>
                            <w:jc w:val="center"/>
                            <w:rPr>
                              <w:b/>
                              <w:sz w:val="32"/>
                              <w:szCs w:val="32"/>
                            </w:rPr>
                          </w:pPr>
                          <w:r w:rsidRPr="00BD0082">
                            <w:rPr>
                              <w:b/>
                              <w:sz w:val="32"/>
                              <w:szCs w:val="32"/>
                            </w:rPr>
                            <w:t>Assignment 6</w:t>
                          </w:r>
                        </w:p>
                        <w:p w:rsidR="00BD0082" w:rsidRPr="00BD0082" w:rsidRDefault="00BD0082" w:rsidP="00BD0082">
                          <w:pPr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>
                            <w:rPr>
                              <w:sz w:val="32"/>
                              <w:szCs w:val="32"/>
                            </w:rPr>
                            <w:t>Cailyn Cochran</w:t>
                          </w:r>
                        </w:p>
                        <w:p w:rsidR="00BD0082" w:rsidRPr="00BD0082" w:rsidRDefault="00BD0082" w:rsidP="00BD0082">
                          <w:pPr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BD0082">
                            <w:rPr>
                              <w:sz w:val="32"/>
                              <w:szCs w:val="32"/>
                            </w:rPr>
                            <w:t>CIS320-01 | DUE: 10-11-17</w:t>
                          </w:r>
                        </w:p>
                        <w:p w:rsidR="00BD0082" w:rsidRDefault="00BD0082" w:rsidP="00BD0082">
                          <w:pPr>
                            <w:jc w:val="center"/>
                          </w:pP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w:rPr>
              <w:b/>
            </w:rPr>
            <w:br w:type="page"/>
          </w:r>
        </w:p>
      </w:sdtContent>
    </w:sdt>
    <w:p w:rsidR="00AD535C" w:rsidRPr="00AD535C" w:rsidRDefault="00AD535C" w:rsidP="00AD535C">
      <w:r w:rsidRPr="00AD535C">
        <w:lastRenderedPageBreak/>
        <w:t>Due: October 11 before 1pm </w:t>
      </w:r>
    </w:p>
    <w:p w:rsidR="00AD535C" w:rsidRPr="00AD535C" w:rsidRDefault="00AD535C" w:rsidP="00AD535C">
      <w:r w:rsidRPr="00AD535C">
        <w:t>Worth: 70 points</w:t>
      </w:r>
    </w:p>
    <w:p w:rsidR="00AD535C" w:rsidRPr="00AD535C" w:rsidRDefault="00AD535C" w:rsidP="00AD535C">
      <w:r w:rsidRPr="00AD535C">
        <w:t>This is an individual assignment. </w:t>
      </w:r>
    </w:p>
    <w:p w:rsidR="00AD535C" w:rsidRDefault="00AD535C" w:rsidP="00AD535C">
      <w:pPr>
        <w:numPr>
          <w:ilvl w:val="0"/>
          <w:numId w:val="1"/>
        </w:numPr>
      </w:pPr>
      <w:r w:rsidRPr="00AD535C">
        <w:t>Draw the dependency diagram for the P6.3 on page 238.</w:t>
      </w:r>
      <w:r w:rsidR="007D7835" w:rsidRPr="007D7835">
        <w:rPr>
          <w:noProof/>
        </w:rPr>
        <w:t xml:space="preserve"> </w:t>
      </w:r>
    </w:p>
    <w:p w:rsidR="00AB2639" w:rsidRDefault="00AB2639" w:rsidP="00AB2639"/>
    <w:p w:rsidR="00AB2639" w:rsidRDefault="00AB2639" w:rsidP="00AB2639">
      <w:r>
        <w:rPr>
          <w:noProof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7B153C93" wp14:editId="78C1D4CD">
                <wp:simplePos x="0" y="0"/>
                <wp:positionH relativeFrom="column">
                  <wp:posOffset>1600200</wp:posOffset>
                </wp:positionH>
                <wp:positionV relativeFrom="paragraph">
                  <wp:posOffset>1334770</wp:posOffset>
                </wp:positionV>
                <wp:extent cx="0" cy="342900"/>
                <wp:effectExtent l="177800" t="50800" r="76200" b="12700"/>
                <wp:wrapNone/>
                <wp:docPr id="98" name="Straight Arrow Connector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384F32" id="Straight Arrow Connector 98" o:spid="_x0000_s1026" type="#_x0000_t32" style="position:absolute;margin-left:126pt;margin-top:105.1pt;width:0;height:27pt;flip:y;z-index:251597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3F0DB0FD" wp14:editId="0B4B9EC6">
                <wp:simplePos x="0" y="0"/>
                <wp:positionH relativeFrom="column">
                  <wp:posOffset>-228600</wp:posOffset>
                </wp:positionH>
                <wp:positionV relativeFrom="paragraph">
                  <wp:posOffset>1334770</wp:posOffset>
                </wp:positionV>
                <wp:extent cx="0" cy="342900"/>
                <wp:effectExtent l="25400" t="0" r="25400" b="12700"/>
                <wp:wrapNone/>
                <wp:docPr id="100" name="Straight Connector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11292A" id="Straight Connector 100" o:spid="_x0000_s1026" style="position:absolute;z-index:25159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8pt,105.1pt" to="-18pt,1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6F16C2A1" wp14:editId="57359D3D">
                <wp:simplePos x="0" y="0"/>
                <wp:positionH relativeFrom="column">
                  <wp:posOffset>43434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1" name="Straight Arrow Connector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1835F26" id="Straight Arrow Connector 101" o:spid="_x0000_s1026" type="#_x0000_t32" style="position:absolute;margin-left:342pt;margin-top:6.1pt;width:0;height:45pt;z-index:25159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3EDE05A7" wp14:editId="668B9EFF">
                <wp:simplePos x="0" y="0"/>
                <wp:positionH relativeFrom="column">
                  <wp:posOffset>34290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2" name="Straight Arrow Connector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8B5731" id="Straight Arrow Connector 102" o:spid="_x0000_s1026" type="#_x0000_t32" style="position:absolute;margin-left:270pt;margin-top:6.1pt;width:0;height:45pt;z-index:25159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155F99D8" wp14:editId="0F9DBAF4">
                <wp:simplePos x="0" y="0"/>
                <wp:positionH relativeFrom="column">
                  <wp:posOffset>52578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3" name="Straight Arrow Connector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EC55AA" id="Straight Arrow Connector 103" o:spid="_x0000_s1026" type="#_x0000_t32" style="position:absolute;margin-left:414pt;margin-top:6.1pt;width:0;height:45pt;z-index:25159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3119E10F" wp14:editId="48DBBBB0">
                <wp:simplePos x="0" y="0"/>
                <wp:positionH relativeFrom="column">
                  <wp:posOffset>61722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4" name="Straight Arrow Connector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FB8649" id="Straight Arrow Connector 104" o:spid="_x0000_s1026" type="#_x0000_t32" style="position:absolute;margin-left:486pt;margin-top:6.1pt;width:0;height:45pt;z-index:25159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30BC3477" wp14:editId="3F3597CA">
                <wp:simplePos x="0" y="0"/>
                <wp:positionH relativeFrom="column">
                  <wp:posOffset>25146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5" name="Straight Arrow Connector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750FBB" id="Straight Arrow Connector 105" o:spid="_x0000_s1026" type="#_x0000_t32" style="position:absolute;margin-left:198pt;margin-top:6.1pt;width:0;height:45pt;z-index:25159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060D0311" wp14:editId="3C3B5F1E">
                <wp:simplePos x="0" y="0"/>
                <wp:positionH relativeFrom="column">
                  <wp:posOffset>1600200</wp:posOffset>
                </wp:positionH>
                <wp:positionV relativeFrom="paragraph">
                  <wp:posOffset>77470</wp:posOffset>
                </wp:positionV>
                <wp:extent cx="0" cy="571500"/>
                <wp:effectExtent l="177800" t="0" r="152400" b="63500"/>
                <wp:wrapNone/>
                <wp:docPr id="106" name="Straight Arrow Connector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B1DBAE" id="Straight Arrow Connector 106" o:spid="_x0000_s1026" type="#_x0000_t32" style="position:absolute;margin-left:126pt;margin-top:6.1pt;width:0;height:45pt;z-index:25159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4CBCE7BA" wp14:editId="06129EA5">
                <wp:simplePos x="0" y="0"/>
                <wp:positionH relativeFrom="column">
                  <wp:posOffset>228600</wp:posOffset>
                </wp:positionH>
                <wp:positionV relativeFrom="paragraph">
                  <wp:posOffset>77470</wp:posOffset>
                </wp:positionV>
                <wp:extent cx="5943600" cy="0"/>
                <wp:effectExtent l="0" t="25400" r="0" b="25400"/>
                <wp:wrapNone/>
                <wp:docPr id="107" name="Straight Connector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36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5D01D9" id="Straight Connector 107" o:spid="_x0000_s1026" style="position:absolute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6.1pt" to="486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135CCBC7" wp14:editId="6A024EBB">
                <wp:simplePos x="0" y="0"/>
                <wp:positionH relativeFrom="column">
                  <wp:posOffset>228600</wp:posOffset>
                </wp:positionH>
                <wp:positionV relativeFrom="paragraph">
                  <wp:posOffset>77470</wp:posOffset>
                </wp:positionV>
                <wp:extent cx="0" cy="342900"/>
                <wp:effectExtent l="25400" t="0" r="25400" b="12700"/>
                <wp:wrapNone/>
                <wp:docPr id="108" name="Straight Connector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D6EF0B" id="Straight Connector 108" o:spid="_x0000_s1026" style="position:absolute;z-index:25158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pt,6.1pt" to="18pt,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75935A09" wp14:editId="30F20002">
                <wp:simplePos x="0" y="0"/>
                <wp:positionH relativeFrom="column">
                  <wp:posOffset>-228600</wp:posOffset>
                </wp:positionH>
                <wp:positionV relativeFrom="paragraph">
                  <wp:posOffset>420370</wp:posOffset>
                </wp:positionV>
                <wp:extent cx="914400" cy="0"/>
                <wp:effectExtent l="0" t="25400" r="0" b="25400"/>
                <wp:wrapNone/>
                <wp:docPr id="109" name="Straight Connector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1168A9" id="Straight Connector 109" o:spid="_x0000_s1026" style="position:absolute;z-index:25158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8pt,33.1pt" to="54pt,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4EF72691" wp14:editId="7A8F5A58">
                <wp:simplePos x="0" y="0"/>
                <wp:positionH relativeFrom="column">
                  <wp:posOffset>685800</wp:posOffset>
                </wp:positionH>
                <wp:positionV relativeFrom="paragraph">
                  <wp:posOffset>420370</wp:posOffset>
                </wp:positionV>
                <wp:extent cx="0" cy="342900"/>
                <wp:effectExtent l="25400" t="0" r="25400" b="12700"/>
                <wp:wrapNone/>
                <wp:docPr id="110" name="Straight Connector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74CDE9" id="Straight Connector 110" o:spid="_x0000_s1026" style="position:absolute;z-index:25158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4pt,33.1pt" to="54pt,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6889E1B8" wp14:editId="0CA54483">
                <wp:simplePos x="0" y="0"/>
                <wp:positionH relativeFrom="column">
                  <wp:posOffset>-228600</wp:posOffset>
                </wp:positionH>
                <wp:positionV relativeFrom="paragraph">
                  <wp:posOffset>420370</wp:posOffset>
                </wp:positionV>
                <wp:extent cx="0" cy="342900"/>
                <wp:effectExtent l="25400" t="0" r="25400" b="12700"/>
                <wp:wrapNone/>
                <wp:docPr id="111" name="Straight Connector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EAC017" id="Straight Connector 111" o:spid="_x0000_s1026" style="position:absolute;z-index:25158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8pt,33.1pt" to="-18pt,6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3B4201F3" wp14:editId="6E518F22">
                <wp:simplePos x="0" y="0"/>
                <wp:positionH relativeFrom="column">
                  <wp:posOffset>-628650</wp:posOffset>
                </wp:positionH>
                <wp:positionV relativeFrom="paragraph">
                  <wp:posOffset>753745</wp:posOffset>
                </wp:positionV>
                <wp:extent cx="914400" cy="581025"/>
                <wp:effectExtent l="0" t="0" r="25400" b="28575"/>
                <wp:wrapNone/>
                <wp:docPr id="112" name="Rectangle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AB2639">
                            <w:pPr>
                              <w:jc w:val="center"/>
                            </w:pPr>
                            <w:r>
                              <w:t>INV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4201F3" id="Rectangle 112" o:spid="_x0000_s1031" style="position:absolute;margin-left:-49.5pt;margin-top:59.35pt;width:1in;height:45.75pt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" fillcolor="#bf8f00 [2407]" strokecolor="black [3213]" strokeweight="1pt">
                <v:textbox>
                  <w:txbxContent>
                    <w:p w:rsidR="003660FC" w:rsidRDefault="003660FC" w:rsidP="00AB2639">
                      <w:pPr>
                        <w:jc w:val="center"/>
                      </w:pPr>
                      <w:r>
                        <w:t>INV_NU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9ECEC9C" wp14:editId="213DEDD2">
                <wp:simplePos x="0" y="0"/>
                <wp:positionH relativeFrom="column">
                  <wp:posOffset>5723890</wp:posOffset>
                </wp:positionH>
                <wp:positionV relativeFrom="paragraph">
                  <wp:posOffset>753745</wp:posOffset>
                </wp:positionV>
                <wp:extent cx="1019175" cy="581025"/>
                <wp:effectExtent l="0" t="0" r="22225" b="28575"/>
                <wp:wrapNone/>
                <wp:docPr id="113" name="Rectangle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AB2639">
                            <w:pPr>
                              <w:jc w:val="center"/>
                            </w:pPr>
                            <w:r>
                              <w:t>PROD_PR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ECEC9C" id="Rectangle 113" o:spid="_x0000_s1032" style="position:absolute;margin-left:450.7pt;margin-top:59.35pt;width:80.25pt;height:45.7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" fillcolor="#5b9bd5 [3204]" strokecolor="black [3213]" strokeweight="1pt">
                <v:textbox>
                  <w:txbxContent>
                    <w:p w:rsidR="003660FC" w:rsidRDefault="003660FC" w:rsidP="00AB2639">
                      <w:pPr>
                        <w:jc w:val="center"/>
                      </w:pPr>
                      <w:r>
                        <w:t>PROD_PRI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5FD96043" wp14:editId="314ED56A">
                <wp:simplePos x="0" y="0"/>
                <wp:positionH relativeFrom="column">
                  <wp:posOffset>4809490</wp:posOffset>
                </wp:positionH>
                <wp:positionV relativeFrom="paragraph">
                  <wp:posOffset>753745</wp:posOffset>
                </wp:positionV>
                <wp:extent cx="1019175" cy="581025"/>
                <wp:effectExtent l="0" t="0" r="22225" b="28575"/>
                <wp:wrapNone/>
                <wp:docPr id="114" name="Rectangle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AB2639">
                            <w:r w:rsidRPr="00F44572">
                              <w:t>QUANT_SO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D96043" id="Rectangle 114" o:spid="_x0000_s1033" style="position:absolute;margin-left:378.7pt;margin-top:59.35pt;width:80.25pt;height:45.75pt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" fillcolor="#5b9bd5 [3204]" strokecolor="black [3213]" strokeweight="1pt">
                <v:textbox>
                  <w:txbxContent>
                    <w:p w:rsidR="003660FC" w:rsidRPr="00F44572" w:rsidRDefault="003660FC" w:rsidP="00AB2639">
                      <w:r w:rsidRPr="00F44572">
                        <w:t>QUANT_SOL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385E0CA3" wp14:editId="0B17ADD9">
                <wp:simplePos x="0" y="0"/>
                <wp:positionH relativeFrom="column">
                  <wp:posOffset>3895090</wp:posOffset>
                </wp:positionH>
                <wp:positionV relativeFrom="paragraph">
                  <wp:posOffset>753745</wp:posOffset>
                </wp:positionV>
                <wp:extent cx="1019175" cy="581025"/>
                <wp:effectExtent l="0" t="0" r="22225" b="28575"/>
                <wp:wrapNone/>
                <wp:docPr id="115" name="Rectangle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AB2639">
                            <w:r w:rsidRPr="00F44572">
                              <w:t>VEND_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5E0CA3" id="Rectangle 115" o:spid="_x0000_s1034" style="position:absolute;margin-left:306.7pt;margin-top:59.35pt;width:80.25pt;height:45.75pt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" fillcolor="#5b9bd5 [3204]" strokecolor="black [3213]" strokeweight="1pt">
                <v:textbox>
                  <w:txbxContent>
                    <w:p w:rsidR="003660FC" w:rsidRPr="00F44572" w:rsidRDefault="003660FC" w:rsidP="00AB2639">
                      <w:r w:rsidRPr="00F44572">
                        <w:t>VEND_NAM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26750F23" wp14:editId="73D2791E">
                <wp:simplePos x="0" y="0"/>
                <wp:positionH relativeFrom="column">
                  <wp:posOffset>2990850</wp:posOffset>
                </wp:positionH>
                <wp:positionV relativeFrom="paragraph">
                  <wp:posOffset>753745</wp:posOffset>
                </wp:positionV>
                <wp:extent cx="914400" cy="581025"/>
                <wp:effectExtent l="0" t="0" r="25400" b="28575"/>
                <wp:wrapNone/>
                <wp:docPr id="116" name="Rectangle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AB2639">
                            <w:pPr>
                              <w:jc w:val="center"/>
                            </w:pPr>
                            <w:r>
                              <w:t>VEND_CO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750F23" id="Rectangle 116" o:spid="_x0000_s1035" style="position:absolute;margin-left:235.5pt;margin-top:59.35pt;width:1in;height:45.75pt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" fillcolor="#5b9bd5 [3204]" strokecolor="black [3213]" strokeweight="1pt">
                <v:textbox>
                  <w:txbxContent>
                    <w:p w:rsidR="003660FC" w:rsidRDefault="003660FC" w:rsidP="00AB2639">
                      <w:pPr>
                        <w:jc w:val="center"/>
                      </w:pPr>
                      <w:r>
                        <w:t>VEND_COD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6C7D7812" wp14:editId="24743444">
                <wp:simplePos x="0" y="0"/>
                <wp:positionH relativeFrom="column">
                  <wp:posOffset>2076450</wp:posOffset>
                </wp:positionH>
                <wp:positionV relativeFrom="paragraph">
                  <wp:posOffset>753745</wp:posOffset>
                </wp:positionV>
                <wp:extent cx="1009650" cy="581025"/>
                <wp:effectExtent l="0" t="0" r="31750" b="28575"/>
                <wp:wrapNone/>
                <wp:docPr id="117" name="Rectangle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AB2639">
                            <w:r w:rsidRPr="00F44572">
                              <w:t>PROD_LAB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7D7812" id="Rectangle 117" o:spid="_x0000_s1036" style="position:absolute;margin-left:163.5pt;margin-top:59.35pt;width:79.5pt;height:45.75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" fillcolor="#5b9bd5 [3204]" strokecolor="black [3213]" strokeweight="1pt">
                <v:textbox>
                  <w:txbxContent>
                    <w:p w:rsidR="003660FC" w:rsidRPr="00F44572" w:rsidRDefault="003660FC" w:rsidP="00AB2639">
                      <w:r w:rsidRPr="00F44572">
                        <w:t>PROD_LABE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1905D392" wp14:editId="0F924ABB">
                <wp:simplePos x="0" y="0"/>
                <wp:positionH relativeFrom="column">
                  <wp:posOffset>1162050</wp:posOffset>
                </wp:positionH>
                <wp:positionV relativeFrom="paragraph">
                  <wp:posOffset>753745</wp:posOffset>
                </wp:positionV>
                <wp:extent cx="914400" cy="581025"/>
                <wp:effectExtent l="0" t="0" r="25400" b="28575"/>
                <wp:wrapNone/>
                <wp:docPr id="118" name="Rectangle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AB2639">
                            <w:pPr>
                              <w:jc w:val="center"/>
                            </w:pPr>
                            <w:r>
                              <w:t>SALE_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05D392" id="Rectangle 118" o:spid="_x0000_s1037" style="position:absolute;margin-left:91.5pt;margin-top:59.35pt;width:1in;height:45.75pt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" fillcolor="#5b9bd5 [3204]" strokecolor="black [3213]" strokeweight="1pt">
                <v:textbox>
                  <w:txbxContent>
                    <w:p w:rsidR="003660FC" w:rsidRDefault="003660FC" w:rsidP="00AB2639">
                      <w:pPr>
                        <w:jc w:val="center"/>
                      </w:pPr>
                      <w:r>
                        <w:t>SALE_DAT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7A498E5E" wp14:editId="72E7B351">
                <wp:simplePos x="0" y="0"/>
                <wp:positionH relativeFrom="column">
                  <wp:posOffset>285750</wp:posOffset>
                </wp:positionH>
                <wp:positionV relativeFrom="paragraph">
                  <wp:posOffset>753745</wp:posOffset>
                </wp:positionV>
                <wp:extent cx="914400" cy="581025"/>
                <wp:effectExtent l="0" t="0" r="25400" b="28575"/>
                <wp:wrapNone/>
                <wp:docPr id="119" name="Rectangle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rgbClr val="BF9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AB2639">
                            <w:pPr>
                              <w:jc w:val="center"/>
                            </w:pPr>
                            <w:r>
                              <w:t>PROD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498E5E" id="Rectangle 119" o:spid="_x0000_s1038" style="position:absolute;margin-left:22.5pt;margin-top:59.35pt;width:1in;height:45.75pt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" fillcolor="#bf9000" strokecolor="black [3213]" strokeweight="1pt">
                <v:textbox>
                  <w:txbxContent>
                    <w:p w:rsidR="003660FC" w:rsidRDefault="003660FC" w:rsidP="00AB2639">
                      <w:pPr>
                        <w:jc w:val="center"/>
                      </w:pPr>
                      <w:r>
                        <w:t>PROD_NUM</w:t>
                      </w:r>
                    </w:p>
                  </w:txbxContent>
                </v:textbox>
              </v:rect>
            </w:pict>
          </mc:Fallback>
        </mc:AlternateContent>
      </w:r>
    </w:p>
    <w:p w:rsidR="00AB2639" w:rsidRDefault="00AB2639" w:rsidP="00AB2639"/>
    <w:p w:rsidR="00AB2639" w:rsidRDefault="00AB2639" w:rsidP="00AB2639"/>
    <w:p w:rsidR="00AB2639" w:rsidRDefault="00AB2639" w:rsidP="00AB2639"/>
    <w:p w:rsidR="00AB2639" w:rsidRDefault="00AB19B5" w:rsidP="00AB2639">
      <w:r>
        <w:rPr>
          <w:noProof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3DD71E57" wp14:editId="00B3C973">
                <wp:simplePos x="0" y="0"/>
                <wp:positionH relativeFrom="column">
                  <wp:posOffset>3543300</wp:posOffset>
                </wp:positionH>
                <wp:positionV relativeFrom="paragraph">
                  <wp:posOffset>172720</wp:posOffset>
                </wp:positionV>
                <wp:extent cx="0" cy="457200"/>
                <wp:effectExtent l="25400" t="0" r="25400" b="0"/>
                <wp:wrapNone/>
                <wp:docPr id="123" name="Straight Connector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AB2687" id="Straight Connector 123" o:spid="_x0000_s1026" style="position:absolute;z-index:251603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79pt,13.6pt" to="279pt,4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0C43EC17" wp14:editId="24C4E163">
                <wp:simplePos x="0" y="0"/>
                <wp:positionH relativeFrom="column">
                  <wp:posOffset>800100</wp:posOffset>
                </wp:positionH>
                <wp:positionV relativeFrom="paragraph">
                  <wp:posOffset>192405</wp:posOffset>
                </wp:positionV>
                <wp:extent cx="0" cy="780415"/>
                <wp:effectExtent l="25400" t="0" r="25400" b="6985"/>
                <wp:wrapNone/>
                <wp:docPr id="95" name="Straight Connector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80415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ABDCB3" id="Straight Connector 95" o:spid="_x0000_s1026" style="position:absolute;z-index:251598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3pt,15.15pt" to="63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" strokecolor="#5b9bd5 [3204]" strokeweight="3pt">
                <v:stroke joinstyle="miter"/>
              </v:line>
            </w:pict>
          </mc:Fallback>
        </mc:AlternateContent>
      </w:r>
    </w:p>
    <w:p w:rsidR="00AB2639" w:rsidRDefault="007D7835" w:rsidP="00AB2639"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84B04E6" wp14:editId="5107C342">
                <wp:simplePos x="0" y="0"/>
                <wp:positionH relativeFrom="column">
                  <wp:posOffset>-409575</wp:posOffset>
                </wp:positionH>
                <wp:positionV relativeFrom="paragraph">
                  <wp:posOffset>229870</wp:posOffset>
                </wp:positionV>
                <wp:extent cx="1209675" cy="457200"/>
                <wp:effectExtent l="0" t="0" r="0" b="0"/>
                <wp:wrapThrough wrapText="bothSides">
                  <wp:wrapPolygon edited="0">
                    <wp:start x="680" y="0"/>
                    <wp:lineTo x="680" y="20700"/>
                    <wp:lineTo x="20409" y="20700"/>
                    <wp:lineTo x="20409" y="0"/>
                    <wp:lineTo x="680" y="0"/>
                  </wp:wrapPolygon>
                </wp:wrapThrough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9675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7835" w:rsidRPr="007D7835" w:rsidRDefault="007D7835" w:rsidP="007D7835">
                            <w:pPr>
                              <w:rPr>
                                <w:sz w:val="20"/>
                              </w:rPr>
                            </w:pPr>
                            <w:r w:rsidRPr="007D7835">
                              <w:rPr>
                                <w:sz w:val="20"/>
                              </w:rPr>
                              <w:t>Partial Dependenc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4B04E6" id="Text Box 18" o:spid="_x0000_s1039" type="#_x0000_t202" style="position:absolute;margin-left:-32.25pt;margin-top:18.1pt;width:95.25pt;height:36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" filled="f" stroked="f">
                <v:textbox>
                  <w:txbxContent>
                    <w:p w:rsidR="007D7835" w:rsidRPr="007D7835" w:rsidRDefault="007D7835" w:rsidP="007D7835">
                      <w:pPr>
                        <w:rPr>
                          <w:sz w:val="20"/>
                        </w:rPr>
                      </w:pPr>
                      <w:r w:rsidRPr="007D7835">
                        <w:rPr>
                          <w:sz w:val="20"/>
                        </w:rPr>
                        <w:t>Partial Dependency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5CB05C81" wp14:editId="74D9AA49">
                <wp:simplePos x="0" y="0"/>
                <wp:positionH relativeFrom="column">
                  <wp:posOffset>4572000</wp:posOffset>
                </wp:positionH>
                <wp:positionV relativeFrom="paragraph">
                  <wp:posOffset>1270</wp:posOffset>
                </wp:positionV>
                <wp:extent cx="0" cy="342900"/>
                <wp:effectExtent l="177800" t="50800" r="76200" b="12700"/>
                <wp:wrapNone/>
                <wp:docPr id="125" name="Straight Arrow Connector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A57B33" id="Straight Arrow Connector 125" o:spid="_x0000_s1026" type="#_x0000_t32" style="position:absolute;margin-left:5in;margin-top:.1pt;width:0;height:27pt;flip:y;z-index:251782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" strokecolor="#5b9bd5 [3204]" strokeweight="3pt">
                <v:stroke endarrow="open" joinstyle="miter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5D66A229" wp14:editId="4567F19C">
                <wp:simplePos x="0" y="0"/>
                <wp:positionH relativeFrom="column">
                  <wp:posOffset>6172200</wp:posOffset>
                </wp:positionH>
                <wp:positionV relativeFrom="paragraph">
                  <wp:posOffset>1270</wp:posOffset>
                </wp:positionV>
                <wp:extent cx="0" cy="685165"/>
                <wp:effectExtent l="177800" t="50800" r="76200" b="635"/>
                <wp:wrapNone/>
                <wp:docPr id="92" name="Straight Arrow Connector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5165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C99F55" id="Straight Arrow Connector 92" o:spid="_x0000_s1026" type="#_x0000_t32" style="position:absolute;margin-left:486pt;margin-top:.1pt;width:0;height:53.95pt;flip:y;z-index:251768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" strokecolor="#5b9bd5 [3204]" strokeweight="3pt">
                <v:stroke endarrow="open" joinstyle="miter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FACCB08" wp14:editId="62F5D82E">
                <wp:simplePos x="0" y="0"/>
                <wp:positionH relativeFrom="column">
                  <wp:posOffset>4343400</wp:posOffset>
                </wp:positionH>
                <wp:positionV relativeFrom="paragraph">
                  <wp:posOffset>1270</wp:posOffset>
                </wp:positionV>
                <wp:extent cx="0" cy="685800"/>
                <wp:effectExtent l="177800" t="50800" r="76200" b="0"/>
                <wp:wrapNone/>
                <wp:docPr id="120" name="Straight Arrow Connector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58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838ABB" id="Straight Arrow Connector 120" o:spid="_x0000_s1026" type="#_x0000_t32" style="position:absolute;margin-left:342pt;margin-top:.1pt;width:0;height:54pt;flip:y;z-index:2517719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" strokecolor="#5b9bd5 [3204]" strokeweight="3pt">
                <v:stroke endarrow="open" joinstyle="miter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C735A98" wp14:editId="406732B0">
                <wp:simplePos x="0" y="0"/>
                <wp:positionH relativeFrom="column">
                  <wp:posOffset>3429000</wp:posOffset>
                </wp:positionH>
                <wp:positionV relativeFrom="paragraph">
                  <wp:posOffset>1270</wp:posOffset>
                </wp:positionV>
                <wp:extent cx="0" cy="685800"/>
                <wp:effectExtent l="177800" t="50800" r="76200" b="0"/>
                <wp:wrapNone/>
                <wp:docPr id="122" name="Straight Arrow Connector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858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AB3C72" id="Straight Arrow Connector 122" o:spid="_x0000_s1026" type="#_x0000_t32" style="position:absolute;margin-left:270pt;margin-top:.1pt;width:0;height:54pt;flip:y;z-index:2517760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" strokecolor="#5b9bd5 [3204]" strokeweight="3pt">
                <v:stroke endarrow="open" joinstyle="miter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2106FFD" wp14:editId="5BA525E2">
                <wp:simplePos x="0" y="0"/>
                <wp:positionH relativeFrom="column">
                  <wp:posOffset>2628900</wp:posOffset>
                </wp:positionH>
                <wp:positionV relativeFrom="paragraph">
                  <wp:posOffset>1270</wp:posOffset>
                </wp:positionV>
                <wp:extent cx="0" cy="705486"/>
                <wp:effectExtent l="177800" t="50800" r="76200" b="5715"/>
                <wp:wrapNone/>
                <wp:docPr id="93" name="Straight Arrow Connector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05486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890D33" id="Straight Arrow Connector 93" o:spid="_x0000_s1026" type="#_x0000_t32" style="position:absolute;margin-left:207pt;margin-top:.1pt;width:0;height:55.55pt;flip:y;z-index:2517698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" strokecolor="#5b9bd5 [3204]" strokeweight="3pt">
                <v:stroke endarrow="open" joinstyle="miter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9AB3B4C" wp14:editId="690EB789">
                <wp:simplePos x="0" y="0"/>
                <wp:positionH relativeFrom="column">
                  <wp:posOffset>-228600</wp:posOffset>
                </wp:positionH>
                <wp:positionV relativeFrom="paragraph">
                  <wp:posOffset>229870</wp:posOffset>
                </wp:positionV>
                <wp:extent cx="1828800" cy="1"/>
                <wp:effectExtent l="0" t="25400" r="0" b="25400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28800" cy="1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B7D393" id="Straight Connector 99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8pt,18.1pt" to="126pt,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" strokecolor="#5b9bd5 [3204]" strokeweight="3pt">
                <v:stroke joinstyle="miter"/>
              </v:line>
            </w:pict>
          </mc:Fallback>
        </mc:AlternateContent>
      </w:r>
    </w:p>
    <w:p w:rsidR="00AB2639" w:rsidRDefault="00CE4A01" w:rsidP="00AB2639">
      <w:r>
        <w:rPr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3B19862D" wp14:editId="5D3D4E6D">
                <wp:simplePos x="0" y="0"/>
                <wp:positionH relativeFrom="column">
                  <wp:posOffset>3543300</wp:posOffset>
                </wp:positionH>
                <wp:positionV relativeFrom="paragraph">
                  <wp:posOffset>29845</wp:posOffset>
                </wp:positionV>
                <wp:extent cx="1028700" cy="0"/>
                <wp:effectExtent l="0" t="25400" r="12700" b="25400"/>
                <wp:wrapNone/>
                <wp:docPr id="124" name="Straight Connector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B9BAAA1" id="Straight Connector 124" o:spid="_x0000_s1026" style="position:absolute;z-index:251608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9pt,2.35pt" to="5in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0995EAB" wp14:editId="06D18464">
                <wp:simplePos x="0" y="0"/>
                <wp:positionH relativeFrom="column">
                  <wp:posOffset>3611880</wp:posOffset>
                </wp:positionH>
                <wp:positionV relativeFrom="paragraph">
                  <wp:posOffset>10795</wp:posOffset>
                </wp:positionV>
                <wp:extent cx="914400" cy="352425"/>
                <wp:effectExtent l="0" t="0" r="0" b="9525"/>
                <wp:wrapThrough wrapText="bothSides">
                  <wp:wrapPolygon edited="0">
                    <wp:start x="900" y="0"/>
                    <wp:lineTo x="900" y="21016"/>
                    <wp:lineTo x="20250" y="21016"/>
                    <wp:lineTo x="20250" y="0"/>
                    <wp:lineTo x="900" y="0"/>
                  </wp:wrapPolygon>
                </wp:wrapThrough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7835" w:rsidRPr="007D7835" w:rsidRDefault="007D7835" w:rsidP="007D7835">
                            <w:pPr>
                              <w:rPr>
                                <w:sz w:val="18"/>
                              </w:rPr>
                            </w:pPr>
                            <w:r w:rsidRPr="007D7835">
                              <w:rPr>
                                <w:sz w:val="18"/>
                              </w:rPr>
                              <w:t>Transitive Dependenc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95EAB" id="Text Box 16" o:spid="_x0000_s1040" type="#_x0000_t202" style="position:absolute;margin-left:284.4pt;margin-top:.85pt;width:1in;height:27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" filled="f" stroked="f">
                <v:textbox>
                  <w:txbxContent>
                    <w:p w:rsidR="007D7835" w:rsidRPr="007D7835" w:rsidRDefault="007D7835" w:rsidP="007D7835">
                      <w:pPr>
                        <w:rPr>
                          <w:sz w:val="18"/>
                        </w:rPr>
                      </w:pPr>
                      <w:r w:rsidRPr="007D7835">
                        <w:rPr>
                          <w:sz w:val="18"/>
                        </w:rPr>
                        <w:t>Transitive Dependency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:rsidR="00AB2639" w:rsidRDefault="007D7835" w:rsidP="00AB2639"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CFBEE32" wp14:editId="27EDD9C5">
                <wp:simplePos x="0" y="0"/>
                <wp:positionH relativeFrom="column">
                  <wp:posOffset>1724025</wp:posOffset>
                </wp:positionH>
                <wp:positionV relativeFrom="paragraph">
                  <wp:posOffset>66040</wp:posOffset>
                </wp:positionV>
                <wp:extent cx="1485900" cy="457200"/>
                <wp:effectExtent l="0" t="0" r="0" b="0"/>
                <wp:wrapSquare wrapText="bothSides"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7835" w:rsidRPr="007D7835" w:rsidRDefault="007D7835" w:rsidP="007D7835">
                            <w:pPr>
                              <w:rPr>
                                <w:sz w:val="20"/>
                              </w:rPr>
                            </w:pPr>
                            <w:r w:rsidRPr="007D7835">
                              <w:rPr>
                                <w:sz w:val="20"/>
                              </w:rPr>
                              <w:t>Partial</w:t>
                            </w:r>
                            <w:r w:rsidRPr="007D7835">
                              <w:rPr>
                                <w:sz w:val="20"/>
                              </w:rPr>
                              <w:t xml:space="preserve"> Dependenc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FBEE32" id="Text Box 17" o:spid="_x0000_s1041" type="#_x0000_t202" style="position:absolute;margin-left:135.75pt;margin-top:5.2pt;width:117pt;height:36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" filled="f" stroked="f">
                <v:textbox>
                  <w:txbxContent>
                    <w:p w:rsidR="007D7835" w:rsidRPr="007D7835" w:rsidRDefault="007D7835" w:rsidP="007D7835">
                      <w:pPr>
                        <w:rPr>
                          <w:sz w:val="20"/>
                        </w:rPr>
                      </w:pPr>
                      <w:r w:rsidRPr="007D7835">
                        <w:rPr>
                          <w:sz w:val="20"/>
                        </w:rPr>
                        <w:t>Partial</w:t>
                      </w:r>
                      <w:r w:rsidRPr="007D7835">
                        <w:rPr>
                          <w:sz w:val="20"/>
                        </w:rPr>
                        <w:t xml:space="preserve"> Dependenc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B19B5">
        <w:rPr>
          <w:noProof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0C9D37A1" wp14:editId="066BE05A">
                <wp:simplePos x="0" y="0"/>
                <wp:positionH relativeFrom="column">
                  <wp:posOffset>800100</wp:posOffset>
                </wp:positionH>
                <wp:positionV relativeFrom="paragraph">
                  <wp:posOffset>115570</wp:posOffset>
                </wp:positionV>
                <wp:extent cx="5372100" cy="0"/>
                <wp:effectExtent l="0" t="25400" r="12700" b="25400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721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EA60BF" id="Straight Connector 94" o:spid="_x0000_s1026" style="position:absolute;flip:y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9.1pt" to="486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" strokecolor="#5b9bd5 [3204]" strokeweight="3pt">
                <v:stroke joinstyle="miter"/>
              </v:line>
            </w:pict>
          </mc:Fallback>
        </mc:AlternateContent>
      </w:r>
    </w:p>
    <w:p w:rsidR="00AB19B5" w:rsidRPr="00AD535C" w:rsidRDefault="00AB19B5" w:rsidP="00AB2639"/>
    <w:p w:rsidR="00AD535C" w:rsidRDefault="00AD535C" w:rsidP="00AD535C">
      <w:pPr>
        <w:numPr>
          <w:ilvl w:val="0"/>
          <w:numId w:val="1"/>
        </w:numPr>
      </w:pPr>
      <w:r w:rsidRPr="00AD535C">
        <w:t>Is the table in 1NF? Why or why not?</w:t>
      </w:r>
    </w:p>
    <w:p w:rsidR="00E45D6A" w:rsidRDefault="00AB19B5" w:rsidP="00AB19B5">
      <w:pPr>
        <w:rPr>
          <w:b/>
        </w:rPr>
      </w:pPr>
      <w:r w:rsidRPr="00DF63C5">
        <w:rPr>
          <w:b/>
        </w:rPr>
        <w:tab/>
      </w:r>
      <w:r w:rsidR="00DF63C5" w:rsidRPr="00DF63C5">
        <w:rPr>
          <w:b/>
        </w:rPr>
        <w:t xml:space="preserve">Yes. </w:t>
      </w:r>
      <w:r w:rsidRPr="00DF63C5">
        <w:rPr>
          <w:b/>
        </w:rPr>
        <w:t xml:space="preserve">The table is in 1NF </w:t>
      </w:r>
      <w:r w:rsidR="00DF63C5" w:rsidRPr="00DF63C5">
        <w:rPr>
          <w:b/>
        </w:rPr>
        <w:t>because there is a primary key, and each row is uniquely identified.</w:t>
      </w: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  <w:bookmarkStart w:id="0" w:name="_GoBack"/>
      <w:bookmarkEnd w:id="0"/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E45D6A" w:rsidRDefault="00E45D6A" w:rsidP="00AB19B5">
      <w:pPr>
        <w:rPr>
          <w:b/>
        </w:rPr>
      </w:pPr>
    </w:p>
    <w:p w:rsidR="00AB19B5" w:rsidRPr="00DF63C5" w:rsidRDefault="00AB19B5" w:rsidP="00AB19B5">
      <w:pPr>
        <w:rPr>
          <w:b/>
        </w:rPr>
      </w:pPr>
      <w:r w:rsidRPr="00DF63C5">
        <w:rPr>
          <w:b/>
        </w:rPr>
        <w:tab/>
      </w:r>
    </w:p>
    <w:p w:rsidR="00E45D6A" w:rsidRDefault="00AD535C" w:rsidP="00DF63C5">
      <w:pPr>
        <w:numPr>
          <w:ilvl w:val="0"/>
          <w:numId w:val="1"/>
        </w:numPr>
      </w:pPr>
      <w:r w:rsidRPr="00AD535C">
        <w:lastRenderedPageBreak/>
        <w:t>Is the table in 2NF? Why or why not? If the table is not in 2NF, normalize the table so that the resulting database is in 2NF.</w:t>
      </w:r>
    </w:p>
    <w:p w:rsidR="00DF63C5" w:rsidRPr="00E45D6A" w:rsidRDefault="0032750C" w:rsidP="00E45D6A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748F3DB4" wp14:editId="363F08E5">
                <wp:simplePos x="0" y="0"/>
                <wp:positionH relativeFrom="column">
                  <wp:posOffset>2057400</wp:posOffset>
                </wp:positionH>
                <wp:positionV relativeFrom="paragraph">
                  <wp:posOffset>446405</wp:posOffset>
                </wp:positionV>
                <wp:extent cx="0" cy="342900"/>
                <wp:effectExtent l="177800" t="0" r="76200" b="63500"/>
                <wp:wrapNone/>
                <wp:docPr id="143" name="Straight Arrow Connector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107F82" id="Straight Arrow Connector 143" o:spid="_x0000_s1026" type="#_x0000_t32" style="position:absolute;margin-left:162pt;margin-top:35.15pt;width:0;height:27pt;z-index:251628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2B44FF40" wp14:editId="11010DB9">
                <wp:simplePos x="0" y="0"/>
                <wp:positionH relativeFrom="column">
                  <wp:posOffset>685800</wp:posOffset>
                </wp:positionH>
                <wp:positionV relativeFrom="paragraph">
                  <wp:posOffset>446405</wp:posOffset>
                </wp:positionV>
                <wp:extent cx="1371600" cy="0"/>
                <wp:effectExtent l="0" t="25400" r="0" b="25400"/>
                <wp:wrapNone/>
                <wp:docPr id="142" name="Straight Connector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29B21C" id="Straight Connector 142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pt,35.15pt" to="162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70783304" wp14:editId="4E4A253A">
                <wp:simplePos x="0" y="0"/>
                <wp:positionH relativeFrom="column">
                  <wp:posOffset>685800</wp:posOffset>
                </wp:positionH>
                <wp:positionV relativeFrom="paragraph">
                  <wp:posOffset>446405</wp:posOffset>
                </wp:positionV>
                <wp:extent cx="0" cy="114300"/>
                <wp:effectExtent l="25400" t="0" r="25400" b="12700"/>
                <wp:wrapNone/>
                <wp:docPr id="141" name="Straight Connector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090C6D" id="Straight Connector 141" o:spid="_x0000_s1026" style="position:absolute;z-index:251618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4pt,35.15pt" to="54pt,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" strokecolor="#5b9bd5 [3204]" strokeweight="3pt">
                <v:stroke joinstyle="miter"/>
              </v:line>
            </w:pict>
          </mc:Fallback>
        </mc:AlternateContent>
      </w:r>
      <w:r w:rsidR="00DF63C5" w:rsidRPr="00E45D6A">
        <w:rPr>
          <w:b/>
        </w:rPr>
        <w:t xml:space="preserve">No. The table is not in 2NF because it contains 2 partial dependencies. The partial </w:t>
      </w:r>
      <w:r w:rsidR="00DF63C5" w:rsidRPr="00E45D6A">
        <w:rPr>
          <w:b/>
        </w:rPr>
        <w:tab/>
        <w:t>dependencies must be converted into separate tables.</w:t>
      </w:r>
    </w:p>
    <w:p w:rsidR="00DF63C5" w:rsidRDefault="00DF63C5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D0A01B9" wp14:editId="63F10A45">
                <wp:simplePos x="0" y="0"/>
                <wp:positionH relativeFrom="column">
                  <wp:posOffset>228600</wp:posOffset>
                </wp:positionH>
                <wp:positionV relativeFrom="paragraph">
                  <wp:posOffset>91440</wp:posOffset>
                </wp:positionV>
                <wp:extent cx="914400" cy="0"/>
                <wp:effectExtent l="0" t="25400" r="0" b="25400"/>
                <wp:wrapNone/>
                <wp:docPr id="140" name="Straight Connector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8BFAD7" id="Straight Connector 140" o:spid="_x0000_s1026" style="position:absolute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7.2pt" to="90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3123E0C5" wp14:editId="4872A807">
                <wp:simplePos x="0" y="0"/>
                <wp:positionH relativeFrom="column">
                  <wp:posOffset>1143000</wp:posOffset>
                </wp:positionH>
                <wp:positionV relativeFrom="paragraph">
                  <wp:posOffset>91440</wp:posOffset>
                </wp:positionV>
                <wp:extent cx="0" cy="228600"/>
                <wp:effectExtent l="25400" t="0" r="25400" b="0"/>
                <wp:wrapNone/>
                <wp:docPr id="139" name="Straight Connector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198CAE" id="Straight Connector 139" o:spid="_x0000_s1026" style="position:absolute;z-index:251808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0pt,7.2pt" to="90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1A4F2CD" wp14:editId="60038FA4">
                <wp:simplePos x="0" y="0"/>
                <wp:positionH relativeFrom="column">
                  <wp:posOffset>228600</wp:posOffset>
                </wp:positionH>
                <wp:positionV relativeFrom="paragraph">
                  <wp:posOffset>91440</wp:posOffset>
                </wp:positionV>
                <wp:extent cx="0" cy="228600"/>
                <wp:effectExtent l="25400" t="0" r="25400" b="0"/>
                <wp:wrapNone/>
                <wp:docPr id="138" name="Straight Connector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DD8EB6" id="Straight Connector 138" o:spid="_x0000_s1026" style="position:absolute;z-index:251806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8pt,7.2pt" to="18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" strokecolor="#5b9bd5 [3204]" strokeweight="3pt">
                <v:stroke joinstyle="miter"/>
              </v:line>
            </w:pict>
          </mc:Fallback>
        </mc:AlternateContent>
      </w:r>
    </w:p>
    <w:p w:rsidR="00DF63C5" w:rsidRDefault="00DF63C5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03AA7972" wp14:editId="3E01CF59">
                <wp:simplePos x="0" y="0"/>
                <wp:positionH relativeFrom="column">
                  <wp:posOffset>1600200</wp:posOffset>
                </wp:positionH>
                <wp:positionV relativeFrom="paragraph">
                  <wp:posOffset>34290</wp:posOffset>
                </wp:positionV>
                <wp:extent cx="1019175" cy="581025"/>
                <wp:effectExtent l="0" t="0" r="22225" b="28575"/>
                <wp:wrapNone/>
                <wp:docPr id="128" name="Rectangle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DF63C5">
                            <w:r w:rsidRPr="00F44572">
                              <w:t>QUANT_SO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A7972" id="Rectangle 128" o:spid="_x0000_s1042" style="position:absolute;margin-left:126pt;margin-top:2.7pt;width:80.25pt;height:45.7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" fillcolor="#5b9bd5 [3204]" strokecolor="black [3213]" strokeweight="1pt">
                <v:textbox>
                  <w:txbxContent>
                    <w:p w:rsidR="003660FC" w:rsidRPr="00F44572" w:rsidRDefault="003660FC" w:rsidP="00DF63C5">
                      <w:r w:rsidRPr="00F44572">
                        <w:t>QUANT_SOL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67C675D" wp14:editId="4D96596A">
                <wp:simplePos x="0" y="0"/>
                <wp:positionH relativeFrom="column">
                  <wp:posOffset>685800</wp:posOffset>
                </wp:positionH>
                <wp:positionV relativeFrom="paragraph">
                  <wp:posOffset>34290</wp:posOffset>
                </wp:positionV>
                <wp:extent cx="914400" cy="581025"/>
                <wp:effectExtent l="0" t="0" r="25400" b="28575"/>
                <wp:wrapNone/>
                <wp:docPr id="127" name="Rectangle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rgbClr val="BF9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PROD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7C675D" id="Rectangle 127" o:spid="_x0000_s1043" style="position:absolute;margin-left:54pt;margin-top:2.7pt;width:1in;height:45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" fillcolor="#bf9000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PROD_NU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BF1104D" wp14:editId="0A0B16D1">
                <wp:simplePos x="0" y="0"/>
                <wp:positionH relativeFrom="column">
                  <wp:posOffset>-228600</wp:posOffset>
                </wp:positionH>
                <wp:positionV relativeFrom="paragraph">
                  <wp:posOffset>34290</wp:posOffset>
                </wp:positionV>
                <wp:extent cx="914400" cy="581025"/>
                <wp:effectExtent l="0" t="0" r="25400" b="28575"/>
                <wp:wrapNone/>
                <wp:docPr id="126" name="Rectangle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INV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F1104D" id="Rectangle 126" o:spid="_x0000_s1044" style="position:absolute;margin-left:-18pt;margin-top:2.7pt;width:1in;height:45.7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" fillcolor="#bf8f00 [2407]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INV_NUM</w:t>
                      </w:r>
                    </w:p>
                  </w:txbxContent>
                </v:textbox>
              </v:rect>
            </w:pict>
          </mc:Fallback>
        </mc:AlternateContent>
      </w:r>
    </w:p>
    <w:p w:rsidR="00DF63C5" w:rsidRDefault="00DF63C5" w:rsidP="00DF63C5">
      <w:pPr>
        <w:rPr>
          <w:b/>
        </w:rPr>
      </w:pPr>
    </w:p>
    <w:p w:rsidR="00DF63C5" w:rsidRDefault="0032750C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66771648" wp14:editId="019EB781">
                <wp:simplePos x="0" y="0"/>
                <wp:positionH relativeFrom="column">
                  <wp:posOffset>228600</wp:posOffset>
                </wp:positionH>
                <wp:positionV relativeFrom="paragraph">
                  <wp:posOffset>253365</wp:posOffset>
                </wp:positionV>
                <wp:extent cx="3667125" cy="9525"/>
                <wp:effectExtent l="19050" t="19050" r="28575" b="28575"/>
                <wp:wrapNone/>
                <wp:docPr id="146" name="Straight Connector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67125" cy="9525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EC51C2" id="Straight Connector 146" o:spid="_x0000_s1026" style="position:absolute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19.95pt" to="306.75pt,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890933C" wp14:editId="5D6D67FF">
                <wp:simplePos x="0" y="0"/>
                <wp:positionH relativeFrom="column">
                  <wp:posOffset>3886200</wp:posOffset>
                </wp:positionH>
                <wp:positionV relativeFrom="paragraph">
                  <wp:posOffset>262890</wp:posOffset>
                </wp:positionV>
                <wp:extent cx="0" cy="228600"/>
                <wp:effectExtent l="101600" t="0" r="76200" b="76200"/>
                <wp:wrapNone/>
                <wp:docPr id="150" name="Straight Arrow Connector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6CCD125" id="Straight Arrow Connector 150" o:spid="_x0000_s1026" type="#_x0000_t32" style="position:absolute;margin-left:306pt;margin-top:20.7pt;width:0;height:18pt;z-index:251828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493B7D93" wp14:editId="0A4D4560">
                <wp:simplePos x="0" y="0"/>
                <wp:positionH relativeFrom="column">
                  <wp:posOffset>2971800</wp:posOffset>
                </wp:positionH>
                <wp:positionV relativeFrom="paragraph">
                  <wp:posOffset>262890</wp:posOffset>
                </wp:positionV>
                <wp:extent cx="0" cy="228600"/>
                <wp:effectExtent l="101600" t="0" r="76200" b="76200"/>
                <wp:wrapNone/>
                <wp:docPr id="149" name="Straight Arrow Connector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8A7FD7" id="Straight Arrow Connector 149" o:spid="_x0000_s1026" type="#_x0000_t32" style="position:absolute;margin-left:234pt;margin-top:20.7pt;width:0;height:18pt;z-index:251826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16B269A" wp14:editId="16B4BAAA">
                <wp:simplePos x="0" y="0"/>
                <wp:positionH relativeFrom="column">
                  <wp:posOffset>2057400</wp:posOffset>
                </wp:positionH>
                <wp:positionV relativeFrom="paragraph">
                  <wp:posOffset>262890</wp:posOffset>
                </wp:positionV>
                <wp:extent cx="0" cy="228600"/>
                <wp:effectExtent l="101600" t="0" r="76200" b="76200"/>
                <wp:wrapNone/>
                <wp:docPr id="148" name="Straight Arrow Connector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8B781E" id="Straight Arrow Connector 148" o:spid="_x0000_s1026" type="#_x0000_t32" style="position:absolute;margin-left:162pt;margin-top:20.7pt;width:0;height:18pt;z-index:251824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E69C1A2" wp14:editId="2A362E55">
                <wp:simplePos x="0" y="0"/>
                <wp:positionH relativeFrom="column">
                  <wp:posOffset>1143000</wp:posOffset>
                </wp:positionH>
                <wp:positionV relativeFrom="paragraph">
                  <wp:posOffset>262890</wp:posOffset>
                </wp:positionV>
                <wp:extent cx="0" cy="228600"/>
                <wp:effectExtent l="101600" t="0" r="76200" b="76200"/>
                <wp:wrapNone/>
                <wp:docPr id="147" name="Straight Arrow Connector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0BA3F5" id="Straight Arrow Connector 147" o:spid="_x0000_s1026" type="#_x0000_t32" style="position:absolute;margin-left:90pt;margin-top:20.7pt;width:0;height:18pt;z-index:251822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7B9C3B7B" wp14:editId="33A2DE43">
                <wp:simplePos x="0" y="0"/>
                <wp:positionH relativeFrom="column">
                  <wp:posOffset>228600</wp:posOffset>
                </wp:positionH>
                <wp:positionV relativeFrom="paragraph">
                  <wp:posOffset>262890</wp:posOffset>
                </wp:positionV>
                <wp:extent cx="0" cy="228600"/>
                <wp:effectExtent l="25400" t="0" r="25400" b="0"/>
                <wp:wrapNone/>
                <wp:docPr id="144" name="Straight Connector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4A1EF4" id="Straight Connector 144" o:spid="_x0000_s1026" style="position:absolute;z-index:251819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8pt,20.7pt" to="18pt,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</w:p>
    <w:p w:rsidR="00DF63C5" w:rsidRDefault="00DF63C5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0A357E7E" wp14:editId="41426C8F">
                <wp:simplePos x="0" y="0"/>
                <wp:positionH relativeFrom="column">
                  <wp:posOffset>3533775</wp:posOffset>
                </wp:positionH>
                <wp:positionV relativeFrom="paragraph">
                  <wp:posOffset>205740</wp:posOffset>
                </wp:positionV>
                <wp:extent cx="1019175" cy="581025"/>
                <wp:effectExtent l="0" t="0" r="22225" b="28575"/>
                <wp:wrapNone/>
                <wp:docPr id="137" name="Rectangle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PROD_PR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357E7E" id="Rectangle 137" o:spid="_x0000_s1045" style="position:absolute;margin-left:278.25pt;margin-top:16.2pt;width:80.25pt;height:45.7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" fillcolor="#5b9bd5 [3204]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PROD_PRI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235F62B1" wp14:editId="1D59E430">
                <wp:simplePos x="0" y="0"/>
                <wp:positionH relativeFrom="column">
                  <wp:posOffset>2514600</wp:posOffset>
                </wp:positionH>
                <wp:positionV relativeFrom="paragraph">
                  <wp:posOffset>205740</wp:posOffset>
                </wp:positionV>
                <wp:extent cx="1019175" cy="581025"/>
                <wp:effectExtent l="0" t="0" r="22225" b="28575"/>
                <wp:wrapNone/>
                <wp:docPr id="135" name="Rectangle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DF63C5">
                            <w:r w:rsidRPr="00F44572">
                              <w:t>VEND_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5F62B1" id="Rectangle 135" o:spid="_x0000_s1046" style="position:absolute;margin-left:198pt;margin-top:16.2pt;width:80.25pt;height:45.7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" fillcolor="#5b9bd5 [3204]" strokecolor="black [3213]" strokeweight="1pt">
                <v:textbox>
                  <w:txbxContent>
                    <w:p w:rsidR="003660FC" w:rsidRPr="00F44572" w:rsidRDefault="003660FC" w:rsidP="00DF63C5">
                      <w:r w:rsidRPr="00F44572">
                        <w:t>VEND_NAM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C93CEA5" wp14:editId="6D6B552C">
                <wp:simplePos x="0" y="0"/>
                <wp:positionH relativeFrom="column">
                  <wp:posOffset>1600200</wp:posOffset>
                </wp:positionH>
                <wp:positionV relativeFrom="paragraph">
                  <wp:posOffset>205740</wp:posOffset>
                </wp:positionV>
                <wp:extent cx="914400" cy="581025"/>
                <wp:effectExtent l="0" t="0" r="25400" b="28575"/>
                <wp:wrapNone/>
                <wp:docPr id="134" name="Rectangle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VEND_CO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93CEA5" id="Rectangle 134" o:spid="_x0000_s1047" style="position:absolute;margin-left:126pt;margin-top:16.2pt;width:1in;height:45.7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" fillcolor="#5b9bd5 [3204]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VEND_COD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49AF72E4" wp14:editId="6AD7830C">
                <wp:simplePos x="0" y="0"/>
                <wp:positionH relativeFrom="column">
                  <wp:posOffset>685800</wp:posOffset>
                </wp:positionH>
                <wp:positionV relativeFrom="paragraph">
                  <wp:posOffset>205740</wp:posOffset>
                </wp:positionV>
                <wp:extent cx="1009650" cy="581025"/>
                <wp:effectExtent l="0" t="0" r="31750" b="28575"/>
                <wp:wrapNone/>
                <wp:docPr id="133" name="Rectangle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DF63C5">
                            <w:r w:rsidRPr="00F44572">
                              <w:t>PROD_LAB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AF72E4" id="Rectangle 133" o:spid="_x0000_s1048" style="position:absolute;margin-left:54pt;margin-top:16.2pt;width:79.5pt;height:45.7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" fillcolor="#5b9bd5 [3204]" strokecolor="black [3213]" strokeweight="1pt">
                <v:textbox>
                  <w:txbxContent>
                    <w:p w:rsidR="003660FC" w:rsidRPr="00F44572" w:rsidRDefault="003660FC" w:rsidP="00DF63C5">
                      <w:r w:rsidRPr="00F44572">
                        <w:t>PROD_LABE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8CB449D" wp14:editId="5914328B">
                <wp:simplePos x="0" y="0"/>
                <wp:positionH relativeFrom="column">
                  <wp:posOffset>-228600</wp:posOffset>
                </wp:positionH>
                <wp:positionV relativeFrom="paragraph">
                  <wp:posOffset>205740</wp:posOffset>
                </wp:positionV>
                <wp:extent cx="914400" cy="581025"/>
                <wp:effectExtent l="0" t="0" r="25400" b="28575"/>
                <wp:wrapNone/>
                <wp:docPr id="131" name="Rectangle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rgbClr val="BF9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PROD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CB449D" id="Rectangle 131" o:spid="_x0000_s1049" style="position:absolute;margin-left:-18pt;margin-top:16.2pt;width:1in;height:45.7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" fillcolor="#bf9000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PROD_NUM</w:t>
                      </w:r>
                    </w:p>
                  </w:txbxContent>
                </v:textbox>
              </v:rect>
            </w:pict>
          </mc:Fallback>
        </mc:AlternateContent>
      </w:r>
    </w:p>
    <w:p w:rsidR="00DF63C5" w:rsidRDefault="00DF63C5" w:rsidP="00DF63C5">
      <w:pPr>
        <w:rPr>
          <w:b/>
        </w:rPr>
      </w:pPr>
    </w:p>
    <w:p w:rsidR="00DF63C5" w:rsidRDefault="0032750C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76E3F3D5" wp14:editId="220E1D74">
                <wp:simplePos x="0" y="0"/>
                <wp:positionH relativeFrom="column">
                  <wp:posOffset>2971800</wp:posOffset>
                </wp:positionH>
                <wp:positionV relativeFrom="paragraph">
                  <wp:posOffset>206375</wp:posOffset>
                </wp:positionV>
                <wp:extent cx="0" cy="228600"/>
                <wp:effectExtent l="101600" t="50800" r="76200" b="25400"/>
                <wp:wrapNone/>
                <wp:docPr id="157" name="Straight Arrow Connector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4B2DEC" id="Straight Arrow Connector 157" o:spid="_x0000_s1026" type="#_x0000_t32" style="position:absolute;margin-left:234pt;margin-top:16.25pt;width:0;height:18pt;flip:y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28CB459" wp14:editId="3AEF7F91">
                <wp:simplePos x="0" y="0"/>
                <wp:positionH relativeFrom="column">
                  <wp:posOffset>2057400</wp:posOffset>
                </wp:positionH>
                <wp:positionV relativeFrom="paragraph">
                  <wp:posOffset>206375</wp:posOffset>
                </wp:positionV>
                <wp:extent cx="0" cy="228600"/>
                <wp:effectExtent l="25400" t="0" r="25400" b="0"/>
                <wp:wrapNone/>
                <wp:docPr id="155" name="Straight Connector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90B14E" id="Straight Connector 155" o:spid="_x0000_s1026" style="position:absolute;z-index:251838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62pt,16.25pt" to="162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" strokecolor="#5b9bd5 [3204]" strokeweight="3pt">
                <v:stroke joinstyle="miter"/>
              </v:line>
            </w:pict>
          </mc:Fallback>
        </mc:AlternateContent>
      </w:r>
    </w:p>
    <w:p w:rsidR="00DF63C5" w:rsidRDefault="0032750C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10FDB139" wp14:editId="6F849F7C">
                <wp:simplePos x="0" y="0"/>
                <wp:positionH relativeFrom="column">
                  <wp:posOffset>1828800</wp:posOffset>
                </wp:positionH>
                <wp:positionV relativeFrom="paragraph">
                  <wp:posOffset>149225</wp:posOffset>
                </wp:positionV>
                <wp:extent cx="1485900" cy="457200"/>
                <wp:effectExtent l="0" t="0" r="0" b="0"/>
                <wp:wrapSquare wrapText="bothSides"/>
                <wp:docPr id="158" name="Text Box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660FC" w:rsidRDefault="003660FC">
                            <w:r>
                              <w:t>Transitive Dependenc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FDB139" id="Text Box 158" o:spid="_x0000_s1050" type="#_x0000_t202" style="position:absolute;margin-left:2in;margin-top:11.75pt;width:117pt;height:36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" filled="f" stroked="f">
                <v:textbox>
                  <w:txbxContent>
                    <w:p w:rsidR="003660FC" w:rsidRDefault="003660FC">
                      <w:r>
                        <w:t>Transitive Dependenc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4DE758B3" wp14:editId="3F42A039">
                <wp:simplePos x="0" y="0"/>
                <wp:positionH relativeFrom="column">
                  <wp:posOffset>2057400</wp:posOffset>
                </wp:positionH>
                <wp:positionV relativeFrom="paragraph">
                  <wp:posOffset>149225</wp:posOffset>
                </wp:positionV>
                <wp:extent cx="914400" cy="0"/>
                <wp:effectExtent l="0" t="25400" r="0" b="25400"/>
                <wp:wrapNone/>
                <wp:docPr id="156" name="Straight Connector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2D3A88" id="Straight Connector 156" o:spid="_x0000_s1026" style="position:absolute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2pt,11.75pt" to="234pt,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A097256" wp14:editId="57743FF5">
                <wp:simplePos x="0" y="0"/>
                <wp:positionH relativeFrom="column">
                  <wp:posOffset>1143000</wp:posOffset>
                </wp:positionH>
                <wp:positionV relativeFrom="paragraph">
                  <wp:posOffset>149225</wp:posOffset>
                </wp:positionV>
                <wp:extent cx="0" cy="228600"/>
                <wp:effectExtent l="101600" t="0" r="76200" b="76200"/>
                <wp:wrapNone/>
                <wp:docPr id="154" name="Straight Arrow Connector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4FADF1" id="Straight Arrow Connector 154" o:spid="_x0000_s1026" type="#_x0000_t32" style="position:absolute;margin-left:90pt;margin-top:11.75pt;width:0;height:18pt;z-index:251836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21C67771" wp14:editId="55E0F0EF">
                <wp:simplePos x="0" y="0"/>
                <wp:positionH relativeFrom="column">
                  <wp:posOffset>228600</wp:posOffset>
                </wp:positionH>
                <wp:positionV relativeFrom="paragraph">
                  <wp:posOffset>149225</wp:posOffset>
                </wp:positionV>
                <wp:extent cx="914400" cy="0"/>
                <wp:effectExtent l="0" t="25400" r="0" b="25400"/>
                <wp:wrapNone/>
                <wp:docPr id="153" name="Straight Connector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5E83E13" id="Straight Connector 153" o:spid="_x0000_s1026" style="position:absolute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11.75pt" to="90pt,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3187D438" wp14:editId="42E5488D">
                <wp:simplePos x="0" y="0"/>
                <wp:positionH relativeFrom="column">
                  <wp:posOffset>228600</wp:posOffset>
                </wp:positionH>
                <wp:positionV relativeFrom="paragraph">
                  <wp:posOffset>149225</wp:posOffset>
                </wp:positionV>
                <wp:extent cx="0" cy="228600"/>
                <wp:effectExtent l="25400" t="0" r="25400" b="0"/>
                <wp:wrapNone/>
                <wp:docPr id="152" name="Straight Connector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829F2F" id="Straight Connector 152" o:spid="_x0000_s1026" style="position:absolute;z-index:251832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8pt,11.75pt" to="18pt,2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" strokecolor="#5b9bd5 [3204]" strokeweight="3pt">
                <v:stroke joinstyle="miter"/>
              </v:line>
            </w:pict>
          </mc:Fallback>
        </mc:AlternateContent>
      </w:r>
    </w:p>
    <w:p w:rsidR="00DF63C5" w:rsidRDefault="00DF63C5" w:rsidP="00DF63C5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26CCFEDE" wp14:editId="215A5FD8">
                <wp:simplePos x="0" y="0"/>
                <wp:positionH relativeFrom="column">
                  <wp:posOffset>685800</wp:posOffset>
                </wp:positionH>
                <wp:positionV relativeFrom="paragraph">
                  <wp:posOffset>92075</wp:posOffset>
                </wp:positionV>
                <wp:extent cx="914400" cy="581025"/>
                <wp:effectExtent l="0" t="0" r="25400" b="28575"/>
                <wp:wrapNone/>
                <wp:docPr id="132" name="Rectangle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SALE_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CCFEDE" id="Rectangle 132" o:spid="_x0000_s1051" style="position:absolute;margin-left:54pt;margin-top:7.25pt;width:1in;height:45.7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" fillcolor="#5b9bd5 [3204]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SALE_DAT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231BA91A" wp14:editId="773316CB">
                <wp:simplePos x="0" y="0"/>
                <wp:positionH relativeFrom="column">
                  <wp:posOffset>-228600</wp:posOffset>
                </wp:positionH>
                <wp:positionV relativeFrom="paragraph">
                  <wp:posOffset>92075</wp:posOffset>
                </wp:positionV>
                <wp:extent cx="914400" cy="581025"/>
                <wp:effectExtent l="0" t="0" r="25400" b="28575"/>
                <wp:wrapNone/>
                <wp:docPr id="129" name="Rectangle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DF63C5">
                            <w:pPr>
                              <w:jc w:val="center"/>
                            </w:pPr>
                            <w:r>
                              <w:t>INV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1BA91A" id="Rectangle 129" o:spid="_x0000_s1052" style="position:absolute;margin-left:-18pt;margin-top:7.25pt;width:1in;height:45.7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" fillcolor="#bf8f00 [2407]" strokecolor="black [3213]" strokeweight="1pt">
                <v:textbox>
                  <w:txbxContent>
                    <w:p w:rsidR="003660FC" w:rsidRDefault="003660FC" w:rsidP="00DF63C5">
                      <w:pPr>
                        <w:jc w:val="center"/>
                      </w:pPr>
                      <w:r>
                        <w:t>INV_NUM</w:t>
                      </w:r>
                    </w:p>
                  </w:txbxContent>
                </v:textbox>
              </v:rect>
            </w:pict>
          </mc:Fallback>
        </mc:AlternateContent>
      </w:r>
    </w:p>
    <w:p w:rsidR="00E45D6A" w:rsidRDefault="00E45D6A" w:rsidP="00DF63C5">
      <w:pPr>
        <w:rPr>
          <w:b/>
        </w:rPr>
      </w:pPr>
    </w:p>
    <w:p w:rsidR="007D7835" w:rsidRDefault="007D7835" w:rsidP="00DF63C5">
      <w:pPr>
        <w:rPr>
          <w:b/>
        </w:rPr>
      </w:pPr>
    </w:p>
    <w:p w:rsidR="00E45D6A" w:rsidRPr="00E45D6A" w:rsidRDefault="007D7835" w:rsidP="00DF63C5">
      <w:pPr>
        <w:rPr>
          <w:b/>
          <w:u w:val="single"/>
        </w:rPr>
      </w:pPr>
      <w:r w:rsidRPr="007D7835">
        <w:rPr>
          <w:b/>
          <w:u w:val="single"/>
        </w:rPr>
        <w:t>TOTAL</w:t>
      </w:r>
      <w:r w:rsidR="00E45D6A" w:rsidRPr="007D7835">
        <w:rPr>
          <w:b/>
          <w:u w:val="single"/>
        </w:rPr>
        <w:t xml:space="preserve"> TA</w:t>
      </w:r>
      <w:r w:rsidR="00E45D6A" w:rsidRPr="00E45D6A">
        <w:rPr>
          <w:b/>
          <w:u w:val="single"/>
        </w:rPr>
        <w:t>BLE</w:t>
      </w:r>
      <w:r w:rsidR="00ED4117" w:rsidRPr="00ED4117">
        <w:rPr>
          <w:b/>
        </w:rPr>
        <w:t xml:space="preserve">                                                                  </w:t>
      </w:r>
      <w:r w:rsidR="00ED4117">
        <w:rPr>
          <w:b/>
        </w:rPr>
        <w:t xml:space="preserve">      </w:t>
      </w:r>
      <w:r w:rsidR="00ED4117" w:rsidRPr="00E45D6A">
        <w:rPr>
          <w:b/>
          <w:u w:val="single"/>
        </w:rPr>
        <w:t>PRODUCT TABLE</w:t>
      </w:r>
    </w:p>
    <w:p w:rsidR="00E45D6A" w:rsidRPr="00ED4117" w:rsidRDefault="00ED4117" w:rsidP="00DF63C5">
      <w:pPr>
        <w:rPr>
          <w:b/>
        </w:rPr>
      </w:pPr>
      <w:r w:rsidRPr="00E45D6A">
        <w:drawing>
          <wp:anchor distT="0" distB="0" distL="114300" distR="114300" simplePos="0" relativeHeight="251738112" behindDoc="0" locked="0" layoutInCell="1" allowOverlap="1" wp14:anchorId="00491EE2" wp14:editId="1032751C">
            <wp:simplePos x="0" y="0"/>
            <wp:positionH relativeFrom="column">
              <wp:posOffset>2619375</wp:posOffset>
            </wp:positionH>
            <wp:positionV relativeFrom="paragraph">
              <wp:posOffset>5080</wp:posOffset>
            </wp:positionV>
            <wp:extent cx="3600450" cy="887095"/>
            <wp:effectExtent l="0" t="0" r="0" b="8255"/>
            <wp:wrapThrough wrapText="bothSides">
              <wp:wrapPolygon edited="0">
                <wp:start x="0" y="0"/>
                <wp:lineTo x="0" y="21337"/>
                <wp:lineTo x="21486" y="21337"/>
                <wp:lineTo x="21486" y="0"/>
                <wp:lineTo x="0" y="0"/>
              </wp:wrapPolygon>
            </wp:wrapThrough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8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45D6A" w:rsidRPr="00EA003D">
        <w:drawing>
          <wp:inline distT="0" distB="0" distL="0" distR="0" wp14:anchorId="37B3E44E" wp14:editId="0B4A679F">
            <wp:extent cx="2343229" cy="98107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880" cy="98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D6A" w:rsidRDefault="00E45D6A" w:rsidP="00DF63C5">
      <w:pPr>
        <w:rPr>
          <w:b/>
          <w:u w:val="single"/>
        </w:rPr>
      </w:pPr>
      <w:r w:rsidRPr="00221EB3">
        <w:drawing>
          <wp:anchor distT="0" distB="0" distL="114300" distR="114300" simplePos="0" relativeHeight="251714560" behindDoc="0" locked="0" layoutInCell="1" allowOverlap="1" wp14:anchorId="5FBDE9F5" wp14:editId="13C55684">
            <wp:simplePos x="0" y="0"/>
            <wp:positionH relativeFrom="column">
              <wp:posOffset>-19050</wp:posOffset>
            </wp:positionH>
            <wp:positionV relativeFrom="paragraph">
              <wp:posOffset>289560</wp:posOffset>
            </wp:positionV>
            <wp:extent cx="1781175" cy="1152525"/>
            <wp:effectExtent l="0" t="0" r="9525" b="9525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u w:val="single"/>
        </w:rPr>
        <w:t>INVOICE_TABLE</w:t>
      </w:r>
    </w:p>
    <w:p w:rsidR="00E45D6A" w:rsidRDefault="00E45D6A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Default="00ED4117" w:rsidP="00DF63C5">
      <w:pPr>
        <w:rPr>
          <w:b/>
        </w:rPr>
      </w:pPr>
    </w:p>
    <w:p w:rsidR="00ED4117" w:rsidRPr="00DF63C5" w:rsidRDefault="00ED4117" w:rsidP="00DF63C5">
      <w:pPr>
        <w:rPr>
          <w:b/>
        </w:rPr>
      </w:pPr>
    </w:p>
    <w:p w:rsidR="00AD535C" w:rsidRDefault="00AD535C" w:rsidP="00AD535C">
      <w:pPr>
        <w:numPr>
          <w:ilvl w:val="0"/>
          <w:numId w:val="1"/>
        </w:numPr>
      </w:pPr>
      <w:r w:rsidRPr="00AD535C">
        <w:lastRenderedPageBreak/>
        <w:t>Is the database above in 3NF? Why or why not? If it is not 3NF, normalize the table so that the resulting database is in 3NF.</w:t>
      </w:r>
    </w:p>
    <w:p w:rsidR="003660FC" w:rsidRPr="00BD0082" w:rsidRDefault="003660FC" w:rsidP="003660FC">
      <w:pPr>
        <w:rPr>
          <w:b/>
        </w:rPr>
      </w:pPr>
      <w:r w:rsidRPr="00BD0082">
        <w:rPr>
          <w:b/>
        </w:rPr>
        <w:tab/>
        <w:t xml:space="preserve">No. The table is not </w:t>
      </w:r>
      <w:proofErr w:type="gramStart"/>
      <w:r w:rsidRPr="00BD0082">
        <w:rPr>
          <w:b/>
        </w:rPr>
        <w:t>In</w:t>
      </w:r>
      <w:proofErr w:type="gramEnd"/>
      <w:r w:rsidRPr="00BD0082">
        <w:rPr>
          <w:b/>
        </w:rPr>
        <w:t xml:space="preserve"> 3NF because it contains a transitive dependency. The transitive </w:t>
      </w:r>
      <w:r w:rsidRPr="00BD0082">
        <w:rPr>
          <w:b/>
        </w:rPr>
        <w:tab/>
        <w:t>d</w:t>
      </w:r>
      <w:r w:rsidR="00BD0082">
        <w:rPr>
          <w:b/>
        </w:rPr>
        <w:t xml:space="preserve">ependency must be converted to </w:t>
      </w:r>
      <w:r w:rsidRPr="00BD0082">
        <w:rPr>
          <w:b/>
        </w:rPr>
        <w:t>a new table.</w:t>
      </w:r>
    </w:p>
    <w:p w:rsidR="0032750C" w:rsidRDefault="003660FC" w:rsidP="0032750C">
      <w:r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79A7C958" wp14:editId="34E41C72">
                <wp:simplePos x="0" y="0"/>
                <wp:positionH relativeFrom="column">
                  <wp:posOffset>2057400</wp:posOffset>
                </wp:positionH>
                <wp:positionV relativeFrom="paragraph">
                  <wp:posOffset>159385</wp:posOffset>
                </wp:positionV>
                <wp:extent cx="0" cy="457200"/>
                <wp:effectExtent l="177800" t="0" r="101600" b="50800"/>
                <wp:wrapNone/>
                <wp:docPr id="205" name="Straight Arrow Connector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straightConnector1">
                          <a:avLst/>
                        </a:prstGeom>
                        <a:ln w="38100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65C9BD" id="Straight Arrow Connector 205" o:spid="_x0000_s1026" type="#_x0000_t32" style="position:absolute;margin-left:162pt;margin-top:12.55pt;width:0;height:36pt;z-index:251873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" strokecolor="#5b9bd5 [3204]" strokeweight="3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2E241569" wp14:editId="39562860">
                <wp:simplePos x="0" y="0"/>
                <wp:positionH relativeFrom="column">
                  <wp:posOffset>685800</wp:posOffset>
                </wp:positionH>
                <wp:positionV relativeFrom="paragraph">
                  <wp:posOffset>159385</wp:posOffset>
                </wp:positionV>
                <wp:extent cx="1371600" cy="0"/>
                <wp:effectExtent l="0" t="25400" r="0" b="25400"/>
                <wp:wrapNone/>
                <wp:docPr id="204" name="Straight Connector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CDF42D" id="Straight Connector 204" o:spid="_x0000_s1026" style="position:absolute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pt,12.55pt" to="162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957AC70" wp14:editId="737F1C0D">
                <wp:simplePos x="0" y="0"/>
                <wp:positionH relativeFrom="column">
                  <wp:posOffset>685800</wp:posOffset>
                </wp:positionH>
                <wp:positionV relativeFrom="paragraph">
                  <wp:posOffset>159385</wp:posOffset>
                </wp:positionV>
                <wp:extent cx="0" cy="228600"/>
                <wp:effectExtent l="25400" t="0" r="25400" b="0"/>
                <wp:wrapNone/>
                <wp:docPr id="203" name="Straight Connector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045A0F" id="Straight Connector 203" o:spid="_x0000_s1026" style="position:absolute;z-index:251869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4pt,12.55pt" to="54pt,3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" strokecolor="#5b9bd5 [3204]" strokeweight="3pt">
                <v:stroke joinstyle="miter"/>
              </v:line>
            </w:pict>
          </mc:Fallback>
        </mc:AlternateContent>
      </w:r>
    </w:p>
    <w:p w:rsidR="0032750C" w:rsidRDefault="003660FC" w:rsidP="0032750C">
      <w:r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E6416FB" wp14:editId="10D2898E">
                <wp:simplePos x="0" y="0"/>
                <wp:positionH relativeFrom="column">
                  <wp:posOffset>228600</wp:posOffset>
                </wp:positionH>
                <wp:positionV relativeFrom="paragraph">
                  <wp:posOffset>102235</wp:posOffset>
                </wp:positionV>
                <wp:extent cx="914400" cy="0"/>
                <wp:effectExtent l="0" t="25400" r="0" b="25400"/>
                <wp:wrapNone/>
                <wp:docPr id="202" name="Straight Connector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F551368" id="Straight Connector 202" o:spid="_x0000_s1026" style="position:absolute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8.05pt" to="90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77F3D57D" wp14:editId="6052127F">
                <wp:simplePos x="0" y="0"/>
                <wp:positionH relativeFrom="column">
                  <wp:posOffset>1143000</wp:posOffset>
                </wp:positionH>
                <wp:positionV relativeFrom="paragraph">
                  <wp:posOffset>102235</wp:posOffset>
                </wp:positionV>
                <wp:extent cx="0" cy="228600"/>
                <wp:effectExtent l="25400" t="0" r="25400" b="0"/>
                <wp:wrapNone/>
                <wp:docPr id="201" name="Straight Connector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FE2B91" id="Straight Connector 201" o:spid="_x0000_s1026" style="position:absolute;z-index:2518650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90pt,8.05pt" to="90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79C762A" wp14:editId="586E15E7">
                <wp:simplePos x="0" y="0"/>
                <wp:positionH relativeFrom="column">
                  <wp:posOffset>228600</wp:posOffset>
                </wp:positionH>
                <wp:positionV relativeFrom="paragraph">
                  <wp:posOffset>102235</wp:posOffset>
                </wp:positionV>
                <wp:extent cx="0" cy="228600"/>
                <wp:effectExtent l="25400" t="0" r="25400" b="0"/>
                <wp:wrapNone/>
                <wp:docPr id="200" name="Straight Connector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0EDD10" id="Straight Connector 200" o:spid="_x0000_s1026" style="position:absolute;z-index:251863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8pt,8.05pt" to="18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" strokecolor="#5b9bd5 [3204]" strokeweight="3pt">
                <v:stroke joinstyle="miter"/>
              </v:line>
            </w:pict>
          </mc:Fallback>
        </mc:AlternateContent>
      </w:r>
    </w:p>
    <w:p w:rsidR="0032750C" w:rsidRPr="0032750C" w:rsidRDefault="0032750C" w:rsidP="0032750C">
      <w:pPr>
        <w:pStyle w:val="ListParagraph"/>
        <w:numPr>
          <w:ilvl w:val="0"/>
          <w:numId w:val="1"/>
        </w:num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124B274C" wp14:editId="682F430F">
                <wp:simplePos x="0" y="0"/>
                <wp:positionH relativeFrom="column">
                  <wp:posOffset>1600200</wp:posOffset>
                </wp:positionH>
                <wp:positionV relativeFrom="paragraph">
                  <wp:posOffset>34290</wp:posOffset>
                </wp:positionV>
                <wp:extent cx="1019175" cy="581025"/>
                <wp:effectExtent l="0" t="0" r="22225" b="28575"/>
                <wp:wrapNone/>
                <wp:docPr id="187" name="Rectangle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32750C">
                            <w:r w:rsidRPr="00F44572">
                              <w:t>QUANT_SO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4B274C" id="Rectangle 187" o:spid="_x0000_s1053" style="position:absolute;left:0;text-align:left;margin-left:126pt;margin-top:2.7pt;width:80.25pt;height:45.7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" fillcolor="#5b9bd5 [3204]" strokecolor="black [3213]" strokeweight="1pt">
                <v:textbox>
                  <w:txbxContent>
                    <w:p w:rsidR="003660FC" w:rsidRPr="00F44572" w:rsidRDefault="003660FC" w:rsidP="0032750C">
                      <w:r w:rsidRPr="00F44572">
                        <w:t>QUANT_SOL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782C75FB" wp14:editId="5CB70EB9">
                <wp:simplePos x="0" y="0"/>
                <wp:positionH relativeFrom="column">
                  <wp:posOffset>685800</wp:posOffset>
                </wp:positionH>
                <wp:positionV relativeFrom="paragraph">
                  <wp:posOffset>34290</wp:posOffset>
                </wp:positionV>
                <wp:extent cx="914400" cy="581025"/>
                <wp:effectExtent l="0" t="0" r="25400" b="28575"/>
                <wp:wrapNone/>
                <wp:docPr id="188" name="Rectangle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rgbClr val="BF9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32750C">
                            <w:pPr>
                              <w:jc w:val="center"/>
                            </w:pPr>
                            <w:r>
                              <w:t>PROD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2C75FB" id="Rectangle 188" o:spid="_x0000_s1054" style="position:absolute;left:0;text-align:left;margin-left:54pt;margin-top:2.7pt;width:1in;height:45.7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" fillcolor="#bf9000" strokecolor="black [3213]" strokeweight="1pt">
                <v:textbox>
                  <w:txbxContent>
                    <w:p w:rsidR="003660FC" w:rsidRDefault="003660FC" w:rsidP="0032750C">
                      <w:pPr>
                        <w:jc w:val="center"/>
                      </w:pPr>
                      <w:r>
                        <w:t>PROD_NU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5BCC8D0" wp14:editId="6670CC32">
                <wp:simplePos x="0" y="0"/>
                <wp:positionH relativeFrom="column">
                  <wp:posOffset>-228600</wp:posOffset>
                </wp:positionH>
                <wp:positionV relativeFrom="paragraph">
                  <wp:posOffset>34290</wp:posOffset>
                </wp:positionV>
                <wp:extent cx="914400" cy="581025"/>
                <wp:effectExtent l="0" t="0" r="25400" b="28575"/>
                <wp:wrapNone/>
                <wp:docPr id="189" name="Rectangle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32750C">
                            <w:pPr>
                              <w:jc w:val="center"/>
                            </w:pPr>
                            <w:r>
                              <w:t>INV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BCC8D0" id="Rectangle 189" o:spid="_x0000_s1055" style="position:absolute;left:0;text-align:left;margin-left:-18pt;margin-top:2.7pt;width:1in;height:45.7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" fillcolor="#bf8f00 [2407]" strokecolor="black [3213]" strokeweight="1pt">
                <v:textbox>
                  <w:txbxContent>
                    <w:p w:rsidR="003660FC" w:rsidRDefault="003660FC" w:rsidP="0032750C">
                      <w:pPr>
                        <w:jc w:val="center"/>
                      </w:pPr>
                      <w:r>
                        <w:t>INV_NUM</w:t>
                      </w:r>
                    </w:p>
                  </w:txbxContent>
                </v:textbox>
              </v:rect>
            </w:pict>
          </mc:Fallback>
        </mc:AlternateContent>
      </w:r>
    </w:p>
    <w:p w:rsidR="0032750C" w:rsidRDefault="0032750C" w:rsidP="0032750C"/>
    <w:p w:rsidR="00EA003D" w:rsidRDefault="00221EB3" w:rsidP="00EA003D"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AC39F6B" wp14:editId="1DC7A916">
                <wp:simplePos x="0" y="0"/>
                <wp:positionH relativeFrom="column">
                  <wp:posOffset>228599</wp:posOffset>
                </wp:positionH>
                <wp:positionV relativeFrom="paragraph">
                  <wp:posOffset>271145</wp:posOffset>
                </wp:positionV>
                <wp:extent cx="2752725" cy="0"/>
                <wp:effectExtent l="0" t="19050" r="28575" b="19050"/>
                <wp:wrapNone/>
                <wp:docPr id="207" name="Straight Connector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752725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EC9CF2" id="Straight Connector 207" o:spid="_x0000_s1026" style="position:absolute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21.35pt" to="234.75pt,2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59944D2" wp14:editId="13F22C32">
                <wp:simplePos x="0" y="0"/>
                <wp:positionH relativeFrom="column">
                  <wp:posOffset>2971800</wp:posOffset>
                </wp:positionH>
                <wp:positionV relativeFrom="paragraph">
                  <wp:posOffset>273685</wp:posOffset>
                </wp:positionV>
                <wp:extent cx="0" cy="228600"/>
                <wp:effectExtent l="101600" t="0" r="76200" b="76200"/>
                <wp:wrapNone/>
                <wp:docPr id="210" name="Straight Arrow Connector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A86D35" id="Straight Arrow Connector 210" o:spid="_x0000_s1026" type="#_x0000_t32" style="position:absolute;margin-left:234pt;margin-top:21.55pt;width:0;height:1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" strokecolor="#5b9bd5 [3204]" strokeweight="2.25pt">
                <v:stroke endarrow="open" joinstyle="miter"/>
              </v:shape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C963009" wp14:editId="38BDBA1D">
                <wp:simplePos x="0" y="0"/>
                <wp:positionH relativeFrom="column">
                  <wp:posOffset>2057400</wp:posOffset>
                </wp:positionH>
                <wp:positionV relativeFrom="paragraph">
                  <wp:posOffset>273685</wp:posOffset>
                </wp:positionV>
                <wp:extent cx="0" cy="228600"/>
                <wp:effectExtent l="101600" t="0" r="76200" b="76200"/>
                <wp:wrapNone/>
                <wp:docPr id="209" name="Straight Arrow Connector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DCC1DF2" id="Straight Arrow Connector 209" o:spid="_x0000_s1026" type="#_x0000_t32" style="position:absolute;margin-left:162pt;margin-top:21.55pt;width:0;height:18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" strokecolor="#5b9bd5 [3204]" strokeweight="2.25pt">
                <v:stroke endarrow="open" joinstyle="miter"/>
              </v:shape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199B324" wp14:editId="607A464A">
                <wp:simplePos x="0" y="0"/>
                <wp:positionH relativeFrom="column">
                  <wp:posOffset>1143000</wp:posOffset>
                </wp:positionH>
                <wp:positionV relativeFrom="paragraph">
                  <wp:posOffset>292735</wp:posOffset>
                </wp:positionV>
                <wp:extent cx="0" cy="228600"/>
                <wp:effectExtent l="101600" t="0" r="76200" b="76200"/>
                <wp:wrapNone/>
                <wp:docPr id="208" name="Straight Arrow Connector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1C860ED" id="Straight Arrow Connector 208" o:spid="_x0000_s1026" type="#_x0000_t32" style="position:absolute;margin-left:90pt;margin-top:23.05pt;width:0;height:18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" strokecolor="#5b9bd5 [3204]" strokeweight="2.25pt">
                <v:stroke endarrow="open" joinstyle="miter"/>
              </v:shape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4DE77965" wp14:editId="442902D7">
                <wp:simplePos x="0" y="0"/>
                <wp:positionH relativeFrom="column">
                  <wp:posOffset>228600</wp:posOffset>
                </wp:positionH>
                <wp:positionV relativeFrom="paragraph">
                  <wp:posOffset>292735</wp:posOffset>
                </wp:positionV>
                <wp:extent cx="0" cy="228600"/>
                <wp:effectExtent l="25400" t="0" r="25400" b="0"/>
                <wp:wrapNone/>
                <wp:docPr id="206" name="Straight Connector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1AE893" id="Straight Connector 206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23.05pt" to="18pt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</w:p>
    <w:p w:rsidR="00EA003D" w:rsidRPr="00EA003D" w:rsidRDefault="00221EB3" w:rsidP="00EA003D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B0E8615" wp14:editId="473A9232">
                <wp:simplePos x="0" y="0"/>
                <wp:positionH relativeFrom="column">
                  <wp:posOffset>2524125</wp:posOffset>
                </wp:positionH>
                <wp:positionV relativeFrom="paragraph">
                  <wp:posOffset>205740</wp:posOffset>
                </wp:positionV>
                <wp:extent cx="1019175" cy="581025"/>
                <wp:effectExtent l="0" t="0" r="2222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003D" w:rsidRDefault="00EA003D" w:rsidP="00EA003D">
                            <w:pPr>
                              <w:jc w:val="center"/>
                            </w:pPr>
                            <w:r>
                              <w:t>PROD_PR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0E8615" id="Rectangle 2" o:spid="_x0000_s1056" style="position:absolute;margin-left:198.75pt;margin-top:16.2pt;width:80.25pt;height:45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" fillcolor="#5b9bd5 [3204]" strokecolor="black [3213]" strokeweight="1pt">
                <v:textbox>
                  <w:txbxContent>
                    <w:p w:rsidR="00EA003D" w:rsidRDefault="00EA003D" w:rsidP="00EA003D">
                      <w:pPr>
                        <w:jc w:val="center"/>
                      </w:pPr>
                      <w:r>
                        <w:t>PROD_PRICE</w:t>
                      </w:r>
                    </w:p>
                  </w:txbxContent>
                </v:textbox>
              </v:rect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F5CAF2C" wp14:editId="71B8EC3F">
                <wp:simplePos x="0" y="0"/>
                <wp:positionH relativeFrom="column">
                  <wp:posOffset>1600200</wp:posOffset>
                </wp:positionH>
                <wp:positionV relativeFrom="paragraph">
                  <wp:posOffset>205740</wp:posOffset>
                </wp:positionV>
                <wp:extent cx="914400" cy="581025"/>
                <wp:effectExtent l="0" t="0" r="25400" b="2857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003D" w:rsidRDefault="00EA003D" w:rsidP="00EA003D">
                            <w:pPr>
                              <w:jc w:val="center"/>
                            </w:pPr>
                            <w:r>
                              <w:t>VEND_CO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5CAF2C" id="Rectangle 5" o:spid="_x0000_s1057" style="position:absolute;margin-left:126pt;margin-top:16.2pt;width:1in;height:45.7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" fillcolor="#5b9bd5 [3204]" strokecolor="black [3213]" strokeweight="1pt">
                <v:textbox>
                  <w:txbxContent>
                    <w:p w:rsidR="00EA003D" w:rsidRDefault="00EA003D" w:rsidP="00EA003D">
                      <w:pPr>
                        <w:jc w:val="center"/>
                      </w:pPr>
                      <w:r>
                        <w:t>VEND_CODE</w:t>
                      </w:r>
                    </w:p>
                  </w:txbxContent>
                </v:textbox>
              </v:rect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4C0EBE" wp14:editId="26DE718E">
                <wp:simplePos x="0" y="0"/>
                <wp:positionH relativeFrom="column">
                  <wp:posOffset>685800</wp:posOffset>
                </wp:positionH>
                <wp:positionV relativeFrom="paragraph">
                  <wp:posOffset>205740</wp:posOffset>
                </wp:positionV>
                <wp:extent cx="1009650" cy="581025"/>
                <wp:effectExtent l="0" t="0" r="31750" b="2857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003D" w:rsidRPr="00F44572" w:rsidRDefault="00EA003D" w:rsidP="00EA003D">
                            <w:r w:rsidRPr="00F44572">
                              <w:t>PROD_LAB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4C0EBE" id="Rectangle 6" o:spid="_x0000_s1058" style="position:absolute;margin-left:54pt;margin-top:16.2pt;width:79.5pt;height:45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" fillcolor="#5b9bd5 [3204]" strokecolor="black [3213]" strokeweight="1pt">
                <v:textbox>
                  <w:txbxContent>
                    <w:p w:rsidR="00EA003D" w:rsidRPr="00F44572" w:rsidRDefault="00EA003D" w:rsidP="00EA003D">
                      <w:r w:rsidRPr="00F44572">
                        <w:t>PROD_LABEL</w:t>
                      </w:r>
                    </w:p>
                  </w:txbxContent>
                </v:textbox>
              </v:rect>
            </w:pict>
          </mc:Fallback>
        </mc:AlternateContent>
      </w:r>
      <w:r w:rsidR="00EA003D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EB728F5" wp14:editId="13AB06B7">
                <wp:simplePos x="0" y="0"/>
                <wp:positionH relativeFrom="column">
                  <wp:posOffset>-228600</wp:posOffset>
                </wp:positionH>
                <wp:positionV relativeFrom="paragraph">
                  <wp:posOffset>205740</wp:posOffset>
                </wp:positionV>
                <wp:extent cx="914400" cy="581025"/>
                <wp:effectExtent l="0" t="0" r="25400" b="2857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rgbClr val="BF9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003D" w:rsidRDefault="00EA003D" w:rsidP="00EA003D">
                            <w:pPr>
                              <w:jc w:val="center"/>
                            </w:pPr>
                            <w:r>
                              <w:t>PROD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B728F5" id="Rectangle 7" o:spid="_x0000_s1059" style="position:absolute;margin-left:-18pt;margin-top:16.2pt;width:1in;height:45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" fillcolor="#bf9000" strokecolor="black [3213]" strokeweight="1pt">
                <v:textbox>
                  <w:txbxContent>
                    <w:p w:rsidR="00EA003D" w:rsidRDefault="00EA003D" w:rsidP="00EA003D">
                      <w:pPr>
                        <w:jc w:val="center"/>
                      </w:pPr>
                      <w:r>
                        <w:t>PROD_NUM</w:t>
                      </w:r>
                    </w:p>
                  </w:txbxContent>
                </v:textbox>
              </v:rect>
            </w:pict>
          </mc:Fallback>
        </mc:AlternateContent>
      </w:r>
    </w:p>
    <w:p w:rsidR="0032750C" w:rsidRDefault="0032750C" w:rsidP="0032750C"/>
    <w:p w:rsidR="0032750C" w:rsidRPr="00AD535C" w:rsidRDefault="0032750C" w:rsidP="0032750C"/>
    <w:p w:rsidR="003660FC" w:rsidRDefault="003660FC" w:rsidP="0032750C"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BCDF619" wp14:editId="1766FA4C">
                <wp:simplePos x="0" y="0"/>
                <wp:positionH relativeFrom="column">
                  <wp:posOffset>228600</wp:posOffset>
                </wp:positionH>
                <wp:positionV relativeFrom="paragraph">
                  <wp:posOffset>160020</wp:posOffset>
                </wp:positionV>
                <wp:extent cx="914400" cy="0"/>
                <wp:effectExtent l="0" t="25400" r="0" b="25400"/>
                <wp:wrapNone/>
                <wp:docPr id="213" name="Straight Connector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35E253" id="Straight Connector 213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12.6pt" to="90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49CE796" wp14:editId="726D453F">
                <wp:simplePos x="0" y="0"/>
                <wp:positionH relativeFrom="column">
                  <wp:posOffset>228600</wp:posOffset>
                </wp:positionH>
                <wp:positionV relativeFrom="paragraph">
                  <wp:posOffset>160020</wp:posOffset>
                </wp:positionV>
                <wp:extent cx="0" cy="228600"/>
                <wp:effectExtent l="25400" t="0" r="25400" b="0"/>
                <wp:wrapNone/>
                <wp:docPr id="212" name="Straight Connector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BE7E4F" id="Straight Connector 212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12.6pt" to="18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5068755" wp14:editId="4682B50D">
                <wp:simplePos x="0" y="0"/>
                <wp:positionH relativeFrom="column">
                  <wp:posOffset>1143000</wp:posOffset>
                </wp:positionH>
                <wp:positionV relativeFrom="paragraph">
                  <wp:posOffset>160020</wp:posOffset>
                </wp:positionV>
                <wp:extent cx="0" cy="228600"/>
                <wp:effectExtent l="101600" t="0" r="76200" b="76200"/>
                <wp:wrapNone/>
                <wp:docPr id="211" name="Straight Arrow Connector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D2693B" id="Straight Arrow Connector 211" o:spid="_x0000_s1026" type="#_x0000_t32" style="position:absolute;margin-left:90pt;margin-top:12.6pt;width:0;height:18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" strokecolor="#5b9bd5 [3204]" strokeweight="2.25pt">
                <v:stroke endarrow="open" joinstyle="miter"/>
              </v:shape>
            </w:pict>
          </mc:Fallback>
        </mc:AlternateContent>
      </w:r>
    </w:p>
    <w:p w:rsidR="0032750C" w:rsidRDefault="0032750C" w:rsidP="0032750C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6E031F0F" wp14:editId="08CB7CD0">
                <wp:simplePos x="0" y="0"/>
                <wp:positionH relativeFrom="column">
                  <wp:posOffset>685800</wp:posOffset>
                </wp:positionH>
                <wp:positionV relativeFrom="paragraph">
                  <wp:posOffset>92075</wp:posOffset>
                </wp:positionV>
                <wp:extent cx="914400" cy="581025"/>
                <wp:effectExtent l="0" t="0" r="25400" b="28575"/>
                <wp:wrapNone/>
                <wp:docPr id="196" name="Rectangle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32750C">
                            <w:pPr>
                              <w:jc w:val="center"/>
                            </w:pPr>
                            <w:r>
                              <w:t>SALE_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031F0F" id="Rectangle 196" o:spid="_x0000_s1060" style="position:absolute;margin-left:54pt;margin-top:7.25pt;width:1in;height:45.7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" fillcolor="#5b9bd5 [3204]" strokecolor="black [3213]" strokeweight="1pt">
                <v:textbox>
                  <w:txbxContent>
                    <w:p w:rsidR="003660FC" w:rsidRDefault="003660FC" w:rsidP="0032750C">
                      <w:pPr>
                        <w:jc w:val="center"/>
                      </w:pPr>
                      <w:r>
                        <w:t>SALE_DAT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17FDC82" wp14:editId="213B0965">
                <wp:simplePos x="0" y="0"/>
                <wp:positionH relativeFrom="column">
                  <wp:posOffset>-228600</wp:posOffset>
                </wp:positionH>
                <wp:positionV relativeFrom="paragraph">
                  <wp:posOffset>92075</wp:posOffset>
                </wp:positionV>
                <wp:extent cx="914400" cy="581025"/>
                <wp:effectExtent l="0" t="0" r="25400" b="28575"/>
                <wp:wrapNone/>
                <wp:docPr id="197" name="Rectangle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32750C">
                            <w:pPr>
                              <w:jc w:val="center"/>
                            </w:pPr>
                            <w:r>
                              <w:t>INV_N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7FDC82" id="Rectangle 197" o:spid="_x0000_s1061" style="position:absolute;margin-left:-18pt;margin-top:7.25pt;width:1in;height:45.7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" fillcolor="#bf8f00 [2407]" strokecolor="black [3213]" strokeweight="1pt">
                <v:textbox>
                  <w:txbxContent>
                    <w:p w:rsidR="003660FC" w:rsidRDefault="003660FC" w:rsidP="0032750C">
                      <w:pPr>
                        <w:jc w:val="center"/>
                      </w:pPr>
                      <w:r>
                        <w:t>INV_NUM</w:t>
                      </w:r>
                    </w:p>
                  </w:txbxContent>
                </v:textbox>
              </v:rect>
            </w:pict>
          </mc:Fallback>
        </mc:AlternateContent>
      </w:r>
    </w:p>
    <w:p w:rsidR="0032750C" w:rsidRPr="00AD535C" w:rsidRDefault="0032750C" w:rsidP="0032750C"/>
    <w:p w:rsidR="0032750C" w:rsidRDefault="003660FC" w:rsidP="00AD535C">
      <w:r>
        <w:rPr>
          <w:noProof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70E43AEF" wp14:editId="7EB5E6F5">
                <wp:simplePos x="0" y="0"/>
                <wp:positionH relativeFrom="column">
                  <wp:posOffset>228600</wp:posOffset>
                </wp:positionH>
                <wp:positionV relativeFrom="paragraph">
                  <wp:posOffset>274955</wp:posOffset>
                </wp:positionV>
                <wp:extent cx="914400" cy="0"/>
                <wp:effectExtent l="0" t="25400" r="0" b="25400"/>
                <wp:wrapNone/>
                <wp:docPr id="216" name="Straight Connector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B23FDF" id="Straight Connector 216" o:spid="_x0000_s1026" style="position:absolute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21.65pt" to="90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" strokecolor="#5b9bd5 [3204]" strokeweight="3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236A3E77" wp14:editId="3DEB1FA4">
                <wp:simplePos x="0" y="0"/>
                <wp:positionH relativeFrom="column">
                  <wp:posOffset>1143000</wp:posOffset>
                </wp:positionH>
                <wp:positionV relativeFrom="paragraph">
                  <wp:posOffset>274955</wp:posOffset>
                </wp:positionV>
                <wp:extent cx="0" cy="228600"/>
                <wp:effectExtent l="101600" t="0" r="76200" b="76200"/>
                <wp:wrapNone/>
                <wp:docPr id="215" name="Straight Arrow Connector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28575" cmpd="sng">
                          <a:tailEnd type="arrow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0FB3CA" id="Straight Arrow Connector 215" o:spid="_x0000_s1026" type="#_x0000_t32" style="position:absolute;margin-left:90pt;margin-top:21.65pt;width:0;height:18pt;z-index:251893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" strokecolor="#5b9bd5 [3204]" strokeweight="2.2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0029AA34" wp14:editId="59733547">
                <wp:simplePos x="0" y="0"/>
                <wp:positionH relativeFrom="column">
                  <wp:posOffset>228600</wp:posOffset>
                </wp:positionH>
                <wp:positionV relativeFrom="paragraph">
                  <wp:posOffset>274955</wp:posOffset>
                </wp:positionV>
                <wp:extent cx="0" cy="228600"/>
                <wp:effectExtent l="25400" t="0" r="25400" b="0"/>
                <wp:wrapNone/>
                <wp:docPr id="214" name="Straight Connector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38100" cmpd="sng"/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7C5025" id="Straight Connector 214" o:spid="_x0000_s1026" style="position:absolute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pt,21.65pt" to="18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" strokecolor="#5b9bd5 [3204]" strokeweight="3pt">
                <v:stroke joinstyle="miter"/>
              </v:line>
            </w:pict>
          </mc:Fallback>
        </mc:AlternateContent>
      </w:r>
    </w:p>
    <w:p w:rsidR="0032750C" w:rsidRDefault="003660FC" w:rsidP="00AD535C"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33CFBAF7" wp14:editId="4344533F">
                <wp:simplePos x="0" y="0"/>
                <wp:positionH relativeFrom="column">
                  <wp:posOffset>685800</wp:posOffset>
                </wp:positionH>
                <wp:positionV relativeFrom="paragraph">
                  <wp:posOffset>160655</wp:posOffset>
                </wp:positionV>
                <wp:extent cx="1019175" cy="581025"/>
                <wp:effectExtent l="0" t="0" r="22225" b="28575"/>
                <wp:wrapNone/>
                <wp:docPr id="198" name="Rectangle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Pr="00F44572" w:rsidRDefault="003660FC" w:rsidP="0032750C">
                            <w:r w:rsidRPr="00F44572">
                              <w:t>VEND_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CFBAF7" id="Rectangle 198" o:spid="_x0000_s1062" style="position:absolute;margin-left:54pt;margin-top:12.65pt;width:80.25pt;height:45.7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" fillcolor="#5b9bd5 [3204]" strokecolor="black [3213]" strokeweight="1pt">
                <v:textbox>
                  <w:txbxContent>
                    <w:p w:rsidR="003660FC" w:rsidRPr="00F44572" w:rsidRDefault="003660FC" w:rsidP="0032750C">
                      <w:r w:rsidRPr="00F44572">
                        <w:t>VEND_NAM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F3A7699" wp14:editId="70E495D5">
                <wp:simplePos x="0" y="0"/>
                <wp:positionH relativeFrom="column">
                  <wp:posOffset>-228600</wp:posOffset>
                </wp:positionH>
                <wp:positionV relativeFrom="paragraph">
                  <wp:posOffset>160655</wp:posOffset>
                </wp:positionV>
                <wp:extent cx="914400" cy="581025"/>
                <wp:effectExtent l="0" t="0" r="25400" b="28575"/>
                <wp:wrapNone/>
                <wp:docPr id="199" name="Rectangle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810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660FC" w:rsidRDefault="003660FC" w:rsidP="003660FC">
                            <w:pPr>
                              <w:jc w:val="center"/>
                            </w:pPr>
                            <w:r>
                              <w:t>VEND_CO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3A7699" id="Rectangle 199" o:spid="_x0000_s1063" style="position:absolute;margin-left:-18pt;margin-top:12.65pt;width:1in;height:45.7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" fillcolor="#5b9bd5 [3204]" strokecolor="black [3213]" strokeweight="1pt">
                <v:textbox>
                  <w:txbxContent>
                    <w:p w:rsidR="003660FC" w:rsidRDefault="003660FC" w:rsidP="003660FC">
                      <w:pPr>
                        <w:jc w:val="center"/>
                      </w:pPr>
                      <w:r>
                        <w:t>VEND_CODE</w:t>
                      </w:r>
                    </w:p>
                  </w:txbxContent>
                </v:textbox>
              </v:rect>
            </w:pict>
          </mc:Fallback>
        </mc:AlternateContent>
      </w:r>
    </w:p>
    <w:p w:rsidR="0032750C" w:rsidRDefault="0032750C" w:rsidP="00AD535C"/>
    <w:p w:rsidR="003660FC" w:rsidRDefault="003660FC" w:rsidP="00E45D6A"/>
    <w:p w:rsidR="00E45D6A" w:rsidRDefault="007D7835" w:rsidP="00E45D6A">
      <w:pPr>
        <w:rPr>
          <w:b/>
          <w:u w:val="single"/>
        </w:rPr>
      </w:pPr>
      <w:r>
        <w:rPr>
          <w:b/>
          <w:u w:val="single"/>
        </w:rPr>
        <w:t>TOTAL</w:t>
      </w:r>
      <w:r w:rsidR="00E45D6A">
        <w:rPr>
          <w:b/>
          <w:u w:val="single"/>
        </w:rPr>
        <w:t xml:space="preserve"> TABLE</w:t>
      </w:r>
      <w:r w:rsidR="00E45D6A" w:rsidRPr="00E45D6A">
        <w:rPr>
          <w:b/>
        </w:rPr>
        <w:t xml:space="preserve">                                                                      </w:t>
      </w:r>
      <w:r w:rsidR="00E45D6A">
        <w:rPr>
          <w:b/>
          <w:u w:val="single"/>
        </w:rPr>
        <w:t xml:space="preserve">PRODUCT TABLE </w:t>
      </w:r>
    </w:p>
    <w:p w:rsidR="00E45D6A" w:rsidRPr="00E45D6A" w:rsidRDefault="00E45D6A" w:rsidP="00E45D6A">
      <w:pPr>
        <w:rPr>
          <w:b/>
          <w:u w:val="single"/>
        </w:rPr>
      </w:pPr>
      <w:r w:rsidRPr="00EA003D">
        <w:drawing>
          <wp:inline distT="0" distB="0" distL="0" distR="0" wp14:anchorId="02A2F883" wp14:editId="41246B1E">
            <wp:extent cx="2190750" cy="91723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072" cy="920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</w:t>
      </w:r>
      <w:r w:rsidRPr="00041E8F">
        <w:drawing>
          <wp:inline distT="0" distB="0" distL="0" distR="0" wp14:anchorId="15A608D5" wp14:editId="1DAD82E3">
            <wp:extent cx="3194575" cy="981075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3667" cy="983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0FC" w:rsidRDefault="00E45D6A" w:rsidP="00E45D6A">
      <w:pPr>
        <w:rPr>
          <w:b/>
          <w:u w:val="single"/>
        </w:rPr>
      </w:pPr>
      <w:r>
        <w:rPr>
          <w:b/>
          <w:u w:val="single"/>
        </w:rPr>
        <w:t>INVOICE TABLE</w:t>
      </w:r>
      <w:r w:rsidRPr="00E45D6A">
        <w:rPr>
          <w:b/>
        </w:rPr>
        <w:t xml:space="preserve">                                                                 </w:t>
      </w:r>
      <w:r>
        <w:rPr>
          <w:b/>
        </w:rPr>
        <w:t xml:space="preserve">  </w:t>
      </w:r>
      <w:r>
        <w:rPr>
          <w:b/>
          <w:u w:val="single"/>
        </w:rPr>
        <w:t xml:space="preserve"> VENDOR TABLE</w:t>
      </w:r>
    </w:p>
    <w:p w:rsidR="00E45D6A" w:rsidRDefault="00E45D6A" w:rsidP="00EA003D">
      <w:pPr>
        <w:rPr>
          <w:b/>
          <w:u w:val="single"/>
        </w:rPr>
      </w:pPr>
      <w:r w:rsidRPr="00221EB3">
        <w:drawing>
          <wp:inline distT="0" distB="0" distL="0" distR="0" wp14:anchorId="64200B3A" wp14:editId="3C5B8C88">
            <wp:extent cx="1438275" cy="930648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2371" cy="93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                       </w:t>
      </w:r>
      <w:r w:rsidRPr="00041E8F">
        <w:drawing>
          <wp:inline distT="0" distB="0" distL="0" distR="0" wp14:anchorId="41380E56" wp14:editId="1E8ACC31">
            <wp:extent cx="1857769" cy="9525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615" cy="95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u w:val="single"/>
        </w:rPr>
        <w:t xml:space="preserve">               </w:t>
      </w:r>
    </w:p>
    <w:p w:rsidR="00E45D6A" w:rsidRDefault="00E45D6A" w:rsidP="00EA003D">
      <w:pPr>
        <w:rPr>
          <w:b/>
          <w:u w:val="single"/>
        </w:rPr>
      </w:pPr>
    </w:p>
    <w:p w:rsidR="0032750C" w:rsidRPr="00E45D6A" w:rsidRDefault="0032750C" w:rsidP="00EA003D">
      <w:pPr>
        <w:rPr>
          <w:b/>
          <w:u w:val="single"/>
        </w:rPr>
      </w:pPr>
      <w:r>
        <w:lastRenderedPageBreak/>
        <w:t xml:space="preserve">5.   </w:t>
      </w:r>
      <w:r w:rsidRPr="00AD535C">
        <w:t>Use the resulting tables in step 4 to create a Crow's Foot ERD. </w:t>
      </w:r>
    </w:p>
    <w:p w:rsidR="00BD0082" w:rsidRDefault="00BD0082" w:rsidP="0032750C">
      <w:pPr>
        <w:ind w:left="360"/>
      </w:pPr>
    </w:p>
    <w:p w:rsidR="00EA003D" w:rsidRDefault="007D7835" w:rsidP="00041E8F">
      <w:pPr>
        <w:ind w:left="360"/>
      </w:pPr>
      <w:r>
        <w:object w:dxaOrig="912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6pt;height:390.75pt" o:ole="">
            <v:imagedata r:id="rId13" o:title=""/>
          </v:shape>
          <o:OLEObject Type="Embed" ProgID="Visio.Drawing.15" ShapeID="_x0000_i1030" DrawAspect="Content" ObjectID="_1569214920" r:id="rId14"/>
        </w:object>
      </w:r>
    </w:p>
    <w:p w:rsidR="00EA003D" w:rsidRDefault="00EA003D" w:rsidP="0032750C">
      <w:pPr>
        <w:ind w:left="360"/>
      </w:pPr>
    </w:p>
    <w:p w:rsidR="00041E8F" w:rsidRDefault="00041E8F" w:rsidP="0032750C">
      <w:pPr>
        <w:ind w:left="360"/>
      </w:pPr>
    </w:p>
    <w:p w:rsidR="00BD0082" w:rsidRDefault="00BD0082" w:rsidP="0032750C">
      <w:pPr>
        <w:ind w:left="360"/>
      </w:pPr>
    </w:p>
    <w:p w:rsidR="00BD0082" w:rsidRDefault="00BD0082" w:rsidP="0032750C">
      <w:pPr>
        <w:ind w:left="360"/>
      </w:pPr>
    </w:p>
    <w:p w:rsidR="00BD0082" w:rsidRDefault="00BD0082" w:rsidP="007D7835"/>
    <w:p w:rsidR="00BD0082" w:rsidRDefault="00BD0082" w:rsidP="0032750C">
      <w:pPr>
        <w:ind w:left="360"/>
      </w:pPr>
    </w:p>
    <w:p w:rsidR="00BD0082" w:rsidRDefault="00BD0082" w:rsidP="0032750C">
      <w:pPr>
        <w:ind w:left="360"/>
      </w:pPr>
    </w:p>
    <w:p w:rsidR="00AD535C" w:rsidRPr="00AD535C" w:rsidRDefault="00AD535C" w:rsidP="00AD535C"/>
    <w:sectPr w:rsidR="00AD535C" w:rsidRPr="00AD535C" w:rsidSect="007D7835">
      <w:footerReference w:type="default" r:id="rId1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1DB4" w:rsidRDefault="008F1DB4" w:rsidP="007D7835">
      <w:pPr>
        <w:spacing w:after="0" w:line="240" w:lineRule="auto"/>
      </w:pPr>
      <w:r>
        <w:separator/>
      </w:r>
    </w:p>
  </w:endnote>
  <w:endnote w:type="continuationSeparator" w:id="0">
    <w:p w:rsidR="008F1DB4" w:rsidRDefault="008F1DB4" w:rsidP="007D78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0000000000000000000"/>
    <w:charset w:val="8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4710567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D7835" w:rsidRDefault="00ED4117" w:rsidP="00ED4117">
        <w:pPr>
          <w:pStyle w:val="Footer"/>
          <w:ind w:left="4680" w:firstLine="3960"/>
          <w:jc w:val="center"/>
        </w:pPr>
        <w:r>
          <w:t>A6 |</w:t>
        </w:r>
        <w:r w:rsidR="007D7835">
          <w:fldChar w:fldCharType="begin"/>
        </w:r>
        <w:r w:rsidR="007D7835">
          <w:instrText xml:space="preserve"> PAGE   \* MERGEFORMAT </w:instrText>
        </w:r>
        <w:r w:rsidR="007D7835">
          <w:fldChar w:fldCharType="separate"/>
        </w:r>
        <w:r w:rsidR="00CE4A01">
          <w:rPr>
            <w:noProof/>
          </w:rPr>
          <w:t>4</w:t>
        </w:r>
        <w:r w:rsidR="007D7835">
          <w:rPr>
            <w:noProof/>
          </w:rPr>
          <w:fldChar w:fldCharType="end"/>
        </w:r>
      </w:p>
    </w:sdtContent>
  </w:sdt>
  <w:p w:rsidR="007D7835" w:rsidRDefault="007D78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1DB4" w:rsidRDefault="008F1DB4" w:rsidP="007D7835">
      <w:pPr>
        <w:spacing w:after="0" w:line="240" w:lineRule="auto"/>
      </w:pPr>
      <w:r>
        <w:separator/>
      </w:r>
    </w:p>
  </w:footnote>
  <w:footnote w:type="continuationSeparator" w:id="0">
    <w:p w:rsidR="008F1DB4" w:rsidRDefault="008F1DB4" w:rsidP="007D78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652D11"/>
    <w:multiLevelType w:val="multilevel"/>
    <w:tmpl w:val="C76E68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AA0100D"/>
    <w:multiLevelType w:val="multilevel"/>
    <w:tmpl w:val="C76E68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535C"/>
    <w:rsid w:val="00041E8F"/>
    <w:rsid w:val="001B00FE"/>
    <w:rsid w:val="00221EB3"/>
    <w:rsid w:val="0032750C"/>
    <w:rsid w:val="003660FC"/>
    <w:rsid w:val="00495AB0"/>
    <w:rsid w:val="0065778C"/>
    <w:rsid w:val="007D7835"/>
    <w:rsid w:val="008F1DB4"/>
    <w:rsid w:val="00945F26"/>
    <w:rsid w:val="00AB19B5"/>
    <w:rsid w:val="00AB2639"/>
    <w:rsid w:val="00AD535C"/>
    <w:rsid w:val="00BD0082"/>
    <w:rsid w:val="00CE4A01"/>
    <w:rsid w:val="00DF63C5"/>
    <w:rsid w:val="00E45D6A"/>
    <w:rsid w:val="00EA003D"/>
    <w:rsid w:val="00ED4117"/>
    <w:rsid w:val="00F44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5A37066"/>
  <w15:docId w15:val="{E92812F0-BE38-4E66-91E5-4DD80C499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44572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4572"/>
    <w:rPr>
      <w:rFonts w:ascii="Lucida Grande" w:hAnsi="Lucida Grande"/>
      <w:sz w:val="18"/>
      <w:szCs w:val="18"/>
    </w:rPr>
  </w:style>
  <w:style w:type="paragraph" w:styleId="ListParagraph">
    <w:name w:val="List Paragraph"/>
    <w:basedOn w:val="Normal"/>
    <w:uiPriority w:val="34"/>
    <w:qFormat/>
    <w:rsid w:val="00AB2639"/>
    <w:pPr>
      <w:ind w:left="720"/>
      <w:contextualSpacing/>
    </w:pPr>
  </w:style>
  <w:style w:type="table" w:styleId="TableGrid">
    <w:name w:val="Table Grid"/>
    <w:basedOn w:val="TableNormal"/>
    <w:uiPriority w:val="39"/>
    <w:rsid w:val="00BD00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D7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7835"/>
  </w:style>
  <w:style w:type="paragraph" w:styleId="Footer">
    <w:name w:val="footer"/>
    <w:basedOn w:val="Normal"/>
    <w:link w:val="FooterChar"/>
    <w:uiPriority w:val="99"/>
    <w:unhideWhenUsed/>
    <w:rsid w:val="007D78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78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19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1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9C2B9DB-1546-4602-925F-8F48CAA7F3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15</Words>
  <Characters>122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Louisville</Company>
  <LinksUpToDate>false</LinksUpToDate>
  <CharactersWithSpaces>1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chran,Cailyn Soo Ying</dc:creator>
  <cp:keywords/>
  <dc:description/>
  <cp:lastModifiedBy>Cochran,Cailyn Soo Ying</cp:lastModifiedBy>
  <cp:revision>3</cp:revision>
  <dcterms:created xsi:type="dcterms:W3CDTF">2017-10-11T12:15:00Z</dcterms:created>
  <dcterms:modified xsi:type="dcterms:W3CDTF">2017-10-11T12:16:00Z</dcterms:modified>
</cp:coreProperties>
</file>